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8"/>
  </p:notesMasterIdLst>
  <p:sldIdLst>
    <p:sldId id="285" r:id="rId2"/>
    <p:sldId id="409" r:id="rId3"/>
    <p:sldId id="284" r:id="rId4"/>
    <p:sldId id="396" r:id="rId5"/>
    <p:sldId id="410" r:id="rId6"/>
    <p:sldId id="411" r:id="rId7"/>
    <p:sldId id="412" r:id="rId8"/>
    <p:sldId id="397" r:id="rId9"/>
    <p:sldId id="324" r:id="rId10"/>
    <p:sldId id="395" r:id="rId11"/>
    <p:sldId id="400" r:id="rId12"/>
    <p:sldId id="399" r:id="rId13"/>
    <p:sldId id="398" r:id="rId14"/>
    <p:sldId id="291" r:id="rId15"/>
    <p:sldId id="292" r:id="rId16"/>
    <p:sldId id="413" r:id="rId17"/>
    <p:sldId id="414" r:id="rId18"/>
    <p:sldId id="293" r:id="rId19"/>
    <p:sldId id="294" r:id="rId20"/>
    <p:sldId id="401" r:id="rId21"/>
    <p:sldId id="402" r:id="rId22"/>
    <p:sldId id="403" r:id="rId23"/>
    <p:sldId id="404" r:id="rId24"/>
    <p:sldId id="296" r:id="rId25"/>
    <p:sldId id="387" r:id="rId26"/>
    <p:sldId id="297" r:id="rId27"/>
    <p:sldId id="405" r:id="rId28"/>
    <p:sldId id="298" r:id="rId29"/>
    <p:sldId id="299" r:id="rId30"/>
    <p:sldId id="300" r:id="rId31"/>
    <p:sldId id="308" r:id="rId32"/>
    <p:sldId id="331" r:id="rId33"/>
    <p:sldId id="330" r:id="rId34"/>
    <p:sldId id="307" r:id="rId35"/>
    <p:sldId id="310" r:id="rId36"/>
    <p:sldId id="332" r:id="rId37"/>
    <p:sldId id="311" r:id="rId38"/>
    <p:sldId id="312" r:id="rId39"/>
    <p:sldId id="406" r:id="rId40"/>
    <p:sldId id="333" r:id="rId41"/>
    <p:sldId id="314" r:id="rId42"/>
    <p:sldId id="407" r:id="rId43"/>
    <p:sldId id="315" r:id="rId44"/>
    <p:sldId id="317" r:id="rId45"/>
    <p:sldId id="334" r:id="rId46"/>
    <p:sldId id="339" r:id="rId47"/>
    <p:sldId id="340" r:id="rId48"/>
    <p:sldId id="319" r:id="rId49"/>
    <p:sldId id="386" r:id="rId50"/>
    <p:sldId id="389" r:id="rId51"/>
    <p:sldId id="392" r:id="rId52"/>
    <p:sldId id="381" r:id="rId53"/>
    <p:sldId id="382" r:id="rId54"/>
    <p:sldId id="408" r:id="rId55"/>
    <p:sldId id="383" r:id="rId56"/>
    <p:sldId id="320" r:id="rId57"/>
  </p:sldIdLst>
  <p:sldSz cx="12192000" cy="6858000"/>
  <p:notesSz cx="6896100" cy="91821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336600"/>
    <a:srgbClr val="006600"/>
    <a:srgbClr val="DEEAFE"/>
    <a:srgbClr val="C4DAFE"/>
    <a:srgbClr val="CCFFFF"/>
    <a:srgbClr val="FBFFFF"/>
    <a:srgbClr val="CCFF33"/>
    <a:srgbClr val="99FF66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3581" autoAdjust="0"/>
  </p:normalViewPr>
  <p:slideViewPr>
    <p:cSldViewPr>
      <p:cViewPr varScale="1">
        <p:scale>
          <a:sx n="116" d="100"/>
          <a:sy n="116" d="100"/>
        </p:scale>
        <p:origin x="972" y="84"/>
      </p:cViewPr>
      <p:guideLst>
        <p:guide orient="horz" pos="432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76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defTabSz="9191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8425" y="0"/>
            <a:ext cx="29876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algn="r" defTabSz="9191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7350" y="688975"/>
            <a:ext cx="6121400" cy="34432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9163" y="4360863"/>
            <a:ext cx="5057775" cy="4132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23313"/>
            <a:ext cx="2987675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defTabSz="9191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8425" y="8723313"/>
            <a:ext cx="2987675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algn="r" defTabSz="919163">
              <a:defRPr sz="1200"/>
            </a:lvl1pPr>
          </a:lstStyle>
          <a:p>
            <a:fld id="{AFCBF6F4-95AF-451E-9786-00A2EFB583F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600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9681753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680426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216683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636690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092774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03321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675307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397240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59786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898383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84607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6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jpeg"/><Relationship Id="rId4" Type="http://schemas.openxmlformats.org/officeDocument/2006/relationships/image" Target="../media/image6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jpeg"/><Relationship Id="rId5" Type="http://schemas.openxmlformats.org/officeDocument/2006/relationships/image" Target="../media/image4.png"/><Relationship Id="rId4" Type="http://schemas.openxmlformats.org/officeDocument/2006/relationships/image" Target="../media/image2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jpeg"/><Relationship Id="rId5" Type="http://schemas.openxmlformats.org/officeDocument/2006/relationships/image" Target="../media/image4.png"/><Relationship Id="rId4" Type="http://schemas.openxmlformats.org/officeDocument/2006/relationships/image" Target="../media/image2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jpeg"/><Relationship Id="rId5" Type="http://schemas.openxmlformats.org/officeDocument/2006/relationships/image" Target="../media/image4.png"/><Relationship Id="rId4" Type="http://schemas.openxmlformats.org/officeDocument/2006/relationships/image" Target="../media/image2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jpeg"/><Relationship Id="rId4" Type="http://schemas.openxmlformats.org/officeDocument/2006/relationships/image" Target="../media/image6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jpeg"/><Relationship Id="rId5" Type="http://schemas.openxmlformats.org/officeDocument/2006/relationships/image" Target="../media/image34.wmf"/><Relationship Id="rId4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jpeg"/><Relationship Id="rId5" Type="http://schemas.openxmlformats.org/officeDocument/2006/relationships/image" Target="../media/image34.wmf"/><Relationship Id="rId4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.jpeg"/><Relationship Id="rId5" Type="http://schemas.openxmlformats.org/officeDocument/2006/relationships/image" Target="../media/image34.wmf"/><Relationship Id="rId4" Type="http://schemas.openxmlformats.org/officeDocument/2006/relationships/oleObject" Target="../embeddings/oleObject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47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4620661"/>
            <a:ext cx="10058400" cy="224144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648200" y="5486400"/>
            <a:ext cx="1743975" cy="14516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800"/>
              </a:lnSpc>
            </a:pPr>
            <a:r>
              <a:rPr lang="en-GB" sz="2000" b="1" dirty="0">
                <a:solidFill>
                  <a:schemeClr val="bg1"/>
                </a:solidFill>
                <a:latin typeface="Arial Rounded MT Bold" panose="020F0704030504030204" pitchFamily="34" charset="0"/>
                <a:cs typeface="Calibri" panose="020F0502020204030204" pitchFamily="34" charset="0"/>
              </a:rPr>
              <a:t>Faculty of</a:t>
            </a:r>
          </a:p>
          <a:p>
            <a:pPr algn="ctr">
              <a:lnSpc>
                <a:spcPts val="6800"/>
              </a:lnSpc>
            </a:pPr>
            <a:r>
              <a:rPr lang="en-GB" sz="7200" dirty="0">
                <a:solidFill>
                  <a:schemeClr val="bg1"/>
                </a:solidFill>
                <a:latin typeface="Arial Rounded MT Bold" panose="020F0704030504030204" pitchFamily="34" charset="0"/>
                <a:cs typeface="Calibri" panose="020F0502020204030204" pitchFamily="34" charset="0"/>
              </a:rPr>
              <a:t>IC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470835" y="6464030"/>
            <a:ext cx="2501646" cy="4314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ts val="1300"/>
              </a:lnSpc>
            </a:pPr>
            <a:r>
              <a:rPr lang="en-GB" sz="1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partment of</a:t>
            </a:r>
          </a:p>
          <a:p>
            <a:pPr algn="r">
              <a:lnSpc>
                <a:spcPts val="1300"/>
              </a:lnSpc>
            </a:pPr>
            <a:r>
              <a:rPr lang="en-GB" sz="1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uter Information Systems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10210800" y="88005"/>
            <a:ext cx="1891264" cy="1893195"/>
          </a:xfrm>
          <a:prstGeom prst="rect">
            <a:avLst/>
          </a:prstGeom>
          <a:solidFill>
            <a:srgbClr val="CCFF33"/>
          </a:solidFill>
          <a:ln w="28575">
            <a:solidFill>
              <a:srgbClr val="006600"/>
            </a:solidFill>
          </a:ln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b="1" dirty="0">
                <a:latin typeface="Arial Rounded MT Bold" panose="020F0704030504030204" pitchFamily="34" charset="0"/>
                <a:cs typeface="Calibri" panose="020F0502020204030204" pitchFamily="34" charset="0"/>
              </a:rPr>
              <a:t>John Abela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Department of CIS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Faculty of ICT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University of Malta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b="1" u="sng" dirty="0">
                <a:solidFill>
                  <a:srgbClr val="0070C0"/>
                </a:solidFill>
              </a:rPr>
              <a:t>john.abela@um.edu.mt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+ 365 79367936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Room 1A/27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FICT Building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©John Abela, 2018-2022</a:t>
            </a:r>
            <a:endParaRPr lang="en-GB" sz="1600" dirty="0">
              <a:latin typeface="Arial Rounded MT Bold" panose="020F0704030504030204" pitchFamily="34" charset="0"/>
              <a:cs typeface="Calibri" panose="020F0502020204030204" pitchFamily="34" charset="0"/>
            </a:endParaRPr>
          </a:p>
          <a:p>
            <a:pPr algn="r">
              <a:lnSpc>
                <a:spcPct val="100000"/>
              </a:lnSpc>
              <a:spcBef>
                <a:spcPts val="0"/>
              </a:spcBef>
            </a:pPr>
            <a:endParaRPr lang="en-GB" sz="1600" dirty="0">
              <a:latin typeface="Arial Rounded MT Bold" panose="020F07040305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79562" y="76200"/>
            <a:ext cx="525780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JA112</a:t>
            </a:r>
          </a:p>
          <a:p>
            <a:pPr algn="ctr"/>
            <a:r>
              <a:rPr lang="en-GB" sz="54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Decision Trees</a:t>
            </a:r>
          </a:p>
          <a:p>
            <a:pPr algn="ctr"/>
            <a:r>
              <a:rPr lang="en-US" sz="28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a</a:t>
            </a:r>
            <a:r>
              <a:rPr lang="en-GB" sz="2800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nd</a:t>
            </a:r>
            <a:r>
              <a:rPr lang="en-GB" sz="28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the ID3 Algorithm</a:t>
            </a:r>
          </a:p>
        </p:txBody>
      </p:sp>
      <p:pic>
        <p:nvPicPr>
          <p:cNvPr id="30722" name="Picture 2" descr="Image result for decision tre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775" y="1981200"/>
            <a:ext cx="5384800" cy="3395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95FE1596-EFC1-483B-8288-924B364C669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64" y="44624"/>
            <a:ext cx="3284232" cy="74720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0B2808F8-0E36-40F5-8653-0D8779083D44}"/>
              </a:ext>
            </a:extLst>
          </p:cNvPr>
          <p:cNvSpPr txBox="1"/>
          <p:nvPr/>
        </p:nvSpPr>
        <p:spPr>
          <a:xfrm>
            <a:off x="10820400" y="6507391"/>
            <a:ext cx="1371600" cy="350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ts val="1000"/>
              </a:lnSpc>
            </a:pPr>
            <a:r>
              <a:rPr lang="en-GB" sz="1000" b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d</a:t>
            </a:r>
          </a:p>
          <a:p>
            <a:pPr algn="r">
              <a:lnSpc>
                <a:spcPts val="1000"/>
              </a:lnSpc>
            </a:pPr>
            <a:r>
              <a:rPr lang="en-GB" sz="10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0-Oct-202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Example – </a:t>
            </a:r>
            <a:r>
              <a:rPr lang="en-GB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 Tenni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9118" y="1047750"/>
            <a:ext cx="7323913" cy="4101988"/>
          </a:xfrm>
          <a:prstGeom prst="rect">
            <a:avLst/>
          </a:prstGeom>
        </p:spPr>
      </p:pic>
      <p:sp>
        <p:nvSpPr>
          <p:cNvPr id="7" name="Right Arrow 4">
            <a:extLst>
              <a:ext uri="{FF2B5EF4-FFF2-40B4-BE49-F238E27FC236}">
                <a16:creationId xmlns:a16="http://schemas.microsoft.com/office/drawing/2014/main" xmlns="" id="{9E497ABC-DD9F-480E-B277-69251E35442D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xmlns="" id="{AC3096E3-81DE-45F1-B22C-14C068BCAA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1026">
            <a:extLst>
              <a:ext uri="{FF2B5EF4-FFF2-40B4-BE49-F238E27FC236}">
                <a16:creationId xmlns:a16="http://schemas.microsoft.com/office/drawing/2014/main" xmlns="" id="{EB0D61C4-0526-4D1F-8E94-A9CA2C10F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719" y="1066800"/>
            <a:ext cx="5736707" cy="396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006600"/>
              </a:buClr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How many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fferent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are there that are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with the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nnis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dataset?</a:t>
            </a:r>
          </a:p>
          <a:p>
            <a:pPr>
              <a:buClr>
                <a:srgbClr val="006600"/>
              </a:buClr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Is the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on the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ight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est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decision tree?</a:t>
            </a:r>
          </a:p>
          <a:p>
            <a:pPr>
              <a:buClr>
                <a:srgbClr val="006600"/>
              </a:buClr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Does a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generalize?</a:t>
            </a:r>
          </a:p>
          <a:p>
            <a:pPr>
              <a:buClr>
                <a:srgbClr val="006600"/>
              </a:buClr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How do you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eate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fferent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for a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iven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</p:txBody>
      </p:sp>
      <p:pic>
        <p:nvPicPr>
          <p:cNvPr id="31746" name="Picture 2" descr="See the source image">
            <a:extLst>
              <a:ext uri="{FF2B5EF4-FFF2-40B4-BE49-F238E27FC236}">
                <a16:creationId xmlns:a16="http://schemas.microsoft.com/office/drawing/2014/main" xmlns="" id="{65554C79-C297-4CD4-A663-11C85601F5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804623"/>
            <a:ext cx="3517947" cy="2810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5810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762000" y="1144880"/>
            <a:ext cx="9372600" cy="2436520"/>
          </a:xfrm>
        </p:spPr>
        <p:txBody>
          <a:bodyPr/>
          <a:lstStyle/>
          <a:p>
            <a:pPr>
              <a:buClr>
                <a:srgbClr val="336600"/>
              </a:buClr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 Hot Encoding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chem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whe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tegorica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variables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code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‘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rs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’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ector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This ‘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lp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’ many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chin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ing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because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coding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w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-dimensio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ecto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rathe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cala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mbo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 Hot Encoding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3722051"/>
            <a:ext cx="3213337" cy="278667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3903557"/>
            <a:ext cx="4273669" cy="2423658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 bwMode="auto">
          <a:xfrm>
            <a:off x="5226168" y="4924886"/>
            <a:ext cx="838200" cy="3810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0" name="Right Arrow 4">
            <a:extLst>
              <a:ext uri="{FF2B5EF4-FFF2-40B4-BE49-F238E27FC236}">
                <a16:creationId xmlns:a16="http://schemas.microsoft.com/office/drawing/2014/main" xmlns="" id="{8DB59C8C-39D2-4AB1-88C9-7C3D487138A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1" name="Picture 2" descr="Decision Trees">
            <a:extLst>
              <a:ext uri="{FF2B5EF4-FFF2-40B4-BE49-F238E27FC236}">
                <a16:creationId xmlns:a16="http://schemas.microsoft.com/office/drawing/2014/main" xmlns="" id="{71C7EEB0-0180-4177-AADD-5EB272B933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83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464061" y="869032"/>
            <a:ext cx="5403339" cy="5988968"/>
          </a:xfrm>
        </p:spPr>
        <p:txBody>
          <a:bodyPr/>
          <a:lstStyle/>
          <a:p>
            <a:pPr>
              <a:buClr>
                <a:srgbClr val="336600"/>
              </a:buClr>
            </a:pPr>
            <a:r>
              <a:rPr lang="en-US" sz="26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cation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is th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ces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ing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w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, th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W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rt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with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. A labelled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has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column. </a:t>
            </a:r>
          </a:p>
          <a:p>
            <a:pPr>
              <a:buClr>
                <a:srgbClr val="336600"/>
              </a:buClr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Find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el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for th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as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ther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.</a:t>
            </a:r>
            <a:endParaRPr lang="en-US" sz="2600" b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Clr>
                <a:srgbClr val="336600"/>
              </a:buClr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Using the </a:t>
            </a:r>
            <a:r>
              <a:rPr lang="en-US" sz="26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ed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model,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viously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een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cord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should b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signed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as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urately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as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.</a:t>
            </a:r>
          </a:p>
          <a:p>
            <a:endParaRPr lang="en-US" sz="2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7"/>
            <a:ext cx="10515600" cy="981734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cation</a:t>
            </a:r>
          </a:p>
        </p:txBody>
      </p:sp>
      <p:graphicFrame>
        <p:nvGraphicFramePr>
          <p:cNvPr id="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377181"/>
              </p:ext>
            </p:extLst>
          </p:nvPr>
        </p:nvGraphicFramePr>
        <p:xfrm>
          <a:off x="5775930" y="1334428"/>
          <a:ext cx="6339870" cy="4725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8432800" imgH="6286500" progId="Visio.Drawing.6">
                  <p:embed/>
                </p:oleObj>
              </mc:Choice>
              <mc:Fallback>
                <p:oleObj name="Visio" r:id="rId4" imgW="8432800" imgH="6286500" progId="Visio.Drawing.6">
                  <p:embed/>
                  <p:pic>
                    <p:nvPicPr>
                      <p:cNvPr id="819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5930" y="1334428"/>
                        <a:ext cx="6339870" cy="4725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1C7E2687-6ED1-4DD1-95BE-1AC495E45E8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62A0397C-C3E0-4E87-9DDE-562AE48A8F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5472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682597" y="1158030"/>
            <a:ext cx="8686800" cy="5410200"/>
          </a:xfrm>
        </p:spPr>
        <p:txBody>
          <a:bodyPr/>
          <a:lstStyle/>
          <a:p>
            <a:pPr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dictiv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e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n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m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an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pside-dow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cep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v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resent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a give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dg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represents a</a:t>
            </a:r>
            <a:b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en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f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values are</a:t>
            </a:r>
            <a:b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usually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w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f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mean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igh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means</a:t>
            </a:r>
            <a:b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 is a Decision Tree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200" y="2456276"/>
            <a:ext cx="6303818" cy="370609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526120" y="1994611"/>
            <a:ext cx="2971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rgbClr val="C00000"/>
                </a:solidFill>
                <a:latin typeface="Arial Rounded MT Bold" panose="020F0704030504030204" pitchFamily="34" charset="0"/>
              </a:rPr>
              <a:t>Insurance Risk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9" name="Right Arrow 4">
            <a:extLst>
              <a:ext uri="{FF2B5EF4-FFF2-40B4-BE49-F238E27FC236}">
                <a16:creationId xmlns:a16="http://schemas.microsoft.com/office/drawing/2014/main" xmlns="" id="{49593E1F-B67E-4440-942D-0B2DC8AA20C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xmlns="" id="{C5832DF8-432E-4B16-ACBD-E0CF19D008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073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1790685"/>
            <a:ext cx="6477000" cy="3627648"/>
          </a:xfrm>
          <a:prstGeom prst="rect">
            <a:avLst/>
          </a:prstGeom>
        </p:spPr>
      </p:pic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76200" y="1334429"/>
            <a:ext cx="5486400" cy="655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used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erform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classification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(or </a:t>
            </a:r>
            <a:r>
              <a:rPr 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regression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en-US" b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Classifies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OAV instances into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of a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et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set of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tegorie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ed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resented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by a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</a:p>
          <a:p>
            <a:pPr marL="800100" lvl="1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in the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is a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st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on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of an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anc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e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represent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000" i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llow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from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ve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o find the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Example – </a:t>
            </a:r>
            <a:r>
              <a:rPr lang="en-GB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 Tennis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E4A05B72-7981-4F52-9FEF-83F659236BA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7FDE129D-141B-418C-91C9-BBD4F39B93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C97BBEF6-678F-4FE0-8B55-012B8B7D3A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2633606"/>
            <a:ext cx="6261568" cy="407156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511497" y="1117563"/>
            <a:ext cx="8632503" cy="5410200"/>
          </a:xfrm>
        </p:spPr>
        <p:txBody>
          <a:bodyPr/>
          <a:lstStyle/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tsel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m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400" b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junct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R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’s)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junction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’s)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t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rom 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o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f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orms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junction</a:t>
            </a:r>
            <a:b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raint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n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- a rule.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para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junction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Interpretation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40EE5E6C-25B0-4847-97B5-1AE84F1BD33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0F37CEA1-4A4C-4CFF-9800-30401FB252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2" name="Picture 4" descr="See the source image">
            <a:extLst>
              <a:ext uri="{FF2B5EF4-FFF2-40B4-BE49-F238E27FC236}">
                <a16:creationId xmlns:a16="http://schemas.microsoft.com/office/drawing/2014/main" xmlns="" id="{4A465CB1-C083-4730-9D27-2720364ED7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4795" y="3350039"/>
            <a:ext cx="2465805" cy="3337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1E20302F-6F1B-44E4-9BA5-63E753630CAD}"/>
              </a:ext>
            </a:extLst>
          </p:cNvPr>
          <p:cNvSpPr/>
          <p:nvPr/>
        </p:nvSpPr>
        <p:spPr>
          <a:xfrm>
            <a:off x="7162800" y="695564"/>
            <a:ext cx="4709542" cy="164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buFontTx/>
              <a:buNone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We play tennis when:	</a:t>
            </a:r>
          </a:p>
          <a:p>
            <a:pPr lvl="1" algn="ctr">
              <a:buFontTx/>
              <a:buNone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Outlook=Sunny 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 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midity=Normal)</a:t>
            </a:r>
            <a:endParaRPr lang="en-US" sz="1800" b="1" dirty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  <a:sym typeface="Symbol" panose="05050102010706020507" pitchFamily="18" charset="2"/>
            </a:endParaRPr>
          </a:p>
          <a:p>
            <a:pPr lvl="1" algn="ctr">
              <a:buFontTx/>
              <a:buNone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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    </a:t>
            </a:r>
          </a:p>
          <a:p>
            <a:pPr lvl="1" algn="ctr">
              <a:buFontTx/>
              <a:buNone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Outlook=Overcast)</a:t>
            </a:r>
          </a:p>
          <a:p>
            <a:pPr lvl="1" algn="ctr">
              <a:lnSpc>
                <a:spcPct val="80000"/>
              </a:lnSpc>
              <a:buFontTx/>
              <a:buNone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	 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 </a:t>
            </a:r>
          </a:p>
          <a:p>
            <a:pPr lvl="1" algn="ctr">
              <a:lnSpc>
                <a:spcPct val="80000"/>
              </a:lnSpc>
              <a:buFontTx/>
              <a:buNone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Outlook=Rain 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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ind=Weak)</a:t>
            </a:r>
            <a:endParaRPr lang="en-GB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0FB7B84B-26BB-44E6-BDF6-12F9D8F5409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2440456"/>
            <a:ext cx="8601075" cy="443085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528508" y="914400"/>
            <a:ext cx="11437394" cy="1752599"/>
          </a:xfrm>
        </p:spPr>
        <p:txBody>
          <a:bodyPr/>
          <a:lstStyle/>
          <a:p>
            <a:pPr>
              <a:buClr>
                <a:srgbClr val="006600"/>
              </a:buCl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sic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ea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s that, given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w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how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must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ruc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at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gment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nto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which ar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ith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all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sz="1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sociate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with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ul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–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th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from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o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f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We must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eally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eat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s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rees.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rees ar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r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neral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How is </a:t>
            </a:r>
            <a:r>
              <a:rPr lang="en-US" sz="18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l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u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e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–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at this is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n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30278"/>
            <a:ext cx="10515600" cy="884122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ïve Decision Tree Construction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40EE5E6C-25B0-4847-97B5-1AE84F1BD33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0F37CEA1-4A4C-4CFF-9800-30401FB252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See the source image">
            <a:extLst>
              <a:ext uri="{FF2B5EF4-FFF2-40B4-BE49-F238E27FC236}">
                <a16:creationId xmlns:a16="http://schemas.microsoft.com/office/drawing/2014/main" xmlns="" id="{2529034B-D3D6-462B-8251-F4A1DB9A8A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230" y="2595266"/>
            <a:ext cx="2699177" cy="3653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xmlns="" id="{5E30728B-58EF-49DF-B8DC-516EF8E2ABA6}"/>
              </a:ext>
            </a:extLst>
          </p:cNvPr>
          <p:cNvSpPr/>
          <p:nvPr/>
        </p:nvSpPr>
        <p:spPr bwMode="auto">
          <a:xfrm>
            <a:off x="6858000" y="6019800"/>
            <a:ext cx="381000" cy="595357"/>
          </a:xfrm>
          <a:prstGeom prst="roundRect">
            <a:avLst/>
          </a:pr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xmlns="" id="{C0F9F05C-6CDD-41AD-BF3F-900CEF71048C}"/>
              </a:ext>
            </a:extLst>
          </p:cNvPr>
          <p:cNvSpPr/>
          <p:nvPr/>
        </p:nvSpPr>
        <p:spPr bwMode="auto">
          <a:xfrm>
            <a:off x="4822742" y="5897673"/>
            <a:ext cx="381000" cy="807926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xmlns="" id="{A7306448-4F89-46E2-A656-CAACF8EA368C}"/>
              </a:ext>
            </a:extLst>
          </p:cNvPr>
          <p:cNvSpPr/>
          <p:nvPr/>
        </p:nvSpPr>
        <p:spPr bwMode="auto">
          <a:xfrm>
            <a:off x="8655050" y="4495800"/>
            <a:ext cx="381000" cy="990600"/>
          </a:xfrm>
          <a:prstGeom prst="roundRect">
            <a:avLst/>
          </a:pr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xmlns="" id="{BC355305-E4E5-44E4-AC1B-B436FEE44958}"/>
              </a:ext>
            </a:extLst>
          </p:cNvPr>
          <p:cNvSpPr/>
          <p:nvPr/>
        </p:nvSpPr>
        <p:spPr bwMode="auto">
          <a:xfrm>
            <a:off x="9717134" y="5881552"/>
            <a:ext cx="381000" cy="807926"/>
          </a:xfrm>
          <a:prstGeom prst="roundRect">
            <a:avLst/>
          </a:pr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xmlns="" id="{09007625-A425-45EF-8F58-408B148AE08E}"/>
              </a:ext>
            </a:extLst>
          </p:cNvPr>
          <p:cNvSpPr/>
          <p:nvPr/>
        </p:nvSpPr>
        <p:spPr bwMode="auto">
          <a:xfrm>
            <a:off x="11584902" y="5881552"/>
            <a:ext cx="381000" cy="595357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0975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528508" y="902656"/>
            <a:ext cx="7260903" cy="3054043"/>
          </a:xfrm>
        </p:spPr>
        <p:txBody>
          <a:bodyPr/>
          <a:lstStyle/>
          <a:p>
            <a:pPr>
              <a:buClr>
                <a:srgbClr val="006600"/>
              </a:buClr>
            </a:pP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ructing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from a given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aightforwar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ructing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s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decision tree (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s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b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s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igh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) is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oth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tt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For any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iven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ere are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binatorial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b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of</a:t>
            </a:r>
            <a:b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at ar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with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087285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ïve Decision Tree Construction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40EE5E6C-25B0-4847-97B5-1AE84F1BD33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0F37CEA1-4A4C-4CFF-9800-30401FB252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See the source image">
            <a:extLst>
              <a:ext uri="{FF2B5EF4-FFF2-40B4-BE49-F238E27FC236}">
                <a16:creationId xmlns:a16="http://schemas.microsoft.com/office/drawing/2014/main" xmlns="" id="{11162A64-24FA-4AC7-9FBC-7F01187EB9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637" y="2991280"/>
            <a:ext cx="3822747" cy="3054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D0CB957-3EAE-4128-AD26-3B33F80E9F65}"/>
              </a:ext>
            </a:extLst>
          </p:cNvPr>
          <p:cNvSpPr/>
          <p:nvPr/>
        </p:nvSpPr>
        <p:spPr bwMode="auto">
          <a:xfrm>
            <a:off x="7982233" y="2109485"/>
            <a:ext cx="1243377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umidity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00238D32-2BEA-4705-A441-FB21B0EFC666}"/>
              </a:ext>
            </a:extLst>
          </p:cNvPr>
          <p:cNvCxnSpPr>
            <a:cxnSpLocks/>
            <a:stCxn id="2" idx="2"/>
            <a:endCxn id="33" idx="0"/>
          </p:cNvCxnSpPr>
          <p:nvPr/>
        </p:nvCxnSpPr>
        <p:spPr bwMode="auto">
          <a:xfrm flipH="1">
            <a:off x="7194169" y="2400193"/>
            <a:ext cx="1409753" cy="543552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xmlns="" id="{EC9EF620-6A66-43FE-B838-E579FF9353FC}"/>
              </a:ext>
            </a:extLst>
          </p:cNvPr>
          <p:cNvCxnSpPr>
            <a:cxnSpLocks/>
            <a:stCxn id="2" idx="2"/>
            <a:endCxn id="34" idx="0"/>
          </p:cNvCxnSpPr>
          <p:nvPr/>
        </p:nvCxnSpPr>
        <p:spPr bwMode="auto">
          <a:xfrm>
            <a:off x="8603922" y="2400193"/>
            <a:ext cx="1828457" cy="5698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AA22F891-55D9-499B-9EDE-99FF18EC1DB6}"/>
              </a:ext>
            </a:extLst>
          </p:cNvPr>
          <p:cNvSpPr txBox="1"/>
          <p:nvPr/>
        </p:nvSpPr>
        <p:spPr>
          <a:xfrm>
            <a:off x="7032289" y="2501492"/>
            <a:ext cx="7072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normal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DBBF72A0-58BF-456F-BA65-D60AC2EEE9FF}"/>
              </a:ext>
            </a:extLst>
          </p:cNvPr>
          <p:cNvSpPr txBox="1"/>
          <p:nvPr/>
        </p:nvSpPr>
        <p:spPr>
          <a:xfrm>
            <a:off x="9608306" y="2509659"/>
            <a:ext cx="5084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high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xmlns="" id="{AD11D06C-39F0-4A42-AF7C-D53DFCB9B83A}"/>
              </a:ext>
            </a:extLst>
          </p:cNvPr>
          <p:cNvSpPr/>
          <p:nvPr/>
        </p:nvSpPr>
        <p:spPr bwMode="auto">
          <a:xfrm>
            <a:off x="6698869" y="2943745"/>
            <a:ext cx="990600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Temp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xmlns="" id="{6063A038-F3F0-4448-BC7E-EFBE6E256D8E}"/>
              </a:ext>
            </a:extLst>
          </p:cNvPr>
          <p:cNvSpPr/>
          <p:nvPr/>
        </p:nvSpPr>
        <p:spPr bwMode="auto">
          <a:xfrm>
            <a:off x="9796933" y="2970079"/>
            <a:ext cx="1270891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Outlook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xmlns="" id="{AA90536F-912B-4C36-AFA5-C26EA91F15F4}"/>
              </a:ext>
            </a:extLst>
          </p:cNvPr>
          <p:cNvSpPr/>
          <p:nvPr/>
        </p:nvSpPr>
        <p:spPr bwMode="auto">
          <a:xfrm>
            <a:off x="694292" y="3268722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xmlns="" id="{9459944B-246B-4381-8804-787875ACC9A3}"/>
              </a:ext>
            </a:extLst>
          </p:cNvPr>
          <p:cNvSpPr/>
          <p:nvPr/>
        </p:nvSpPr>
        <p:spPr bwMode="auto">
          <a:xfrm>
            <a:off x="694292" y="3459222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xmlns="" id="{8D7C37D5-A03B-4D2E-8008-BCB6BE8F5A8D}"/>
              </a:ext>
            </a:extLst>
          </p:cNvPr>
          <p:cNvSpPr/>
          <p:nvPr/>
        </p:nvSpPr>
        <p:spPr bwMode="auto">
          <a:xfrm>
            <a:off x="694292" y="3653532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xmlns="" id="{EF7A7C76-1F3C-4667-825B-ACA64BF71D79}"/>
              </a:ext>
            </a:extLst>
          </p:cNvPr>
          <p:cNvSpPr/>
          <p:nvPr/>
        </p:nvSpPr>
        <p:spPr bwMode="auto">
          <a:xfrm>
            <a:off x="694292" y="3847842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xmlns="" id="{38E41E54-A734-42CE-A898-8053788D40AA}"/>
              </a:ext>
            </a:extLst>
          </p:cNvPr>
          <p:cNvSpPr/>
          <p:nvPr/>
        </p:nvSpPr>
        <p:spPr bwMode="auto">
          <a:xfrm>
            <a:off x="694292" y="4626606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xmlns="" id="{2D6ADACC-239F-4A4F-94E1-D30642836037}"/>
              </a:ext>
            </a:extLst>
          </p:cNvPr>
          <p:cNvSpPr/>
          <p:nvPr/>
        </p:nvSpPr>
        <p:spPr bwMode="auto">
          <a:xfrm>
            <a:off x="694292" y="5399274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xmlns="" id="{14E488D9-E407-42E8-A815-E605DF8EE81D}"/>
              </a:ext>
            </a:extLst>
          </p:cNvPr>
          <p:cNvSpPr/>
          <p:nvPr/>
        </p:nvSpPr>
        <p:spPr bwMode="auto">
          <a:xfrm>
            <a:off x="694292" y="5788656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xmlns="" id="{9DBE3969-A144-4673-AB9C-436138FAA841}"/>
              </a:ext>
            </a:extLst>
          </p:cNvPr>
          <p:cNvCxnSpPr>
            <a:cxnSpLocks/>
            <a:stCxn id="33" idx="2"/>
            <a:endCxn id="23" idx="0"/>
          </p:cNvCxnSpPr>
          <p:nvPr/>
        </p:nvCxnSpPr>
        <p:spPr bwMode="auto">
          <a:xfrm>
            <a:off x="7194169" y="3234453"/>
            <a:ext cx="193558" cy="535725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xmlns="" id="{0B75FD8D-C152-4C26-8250-696A45FE9CF0}"/>
              </a:ext>
            </a:extLst>
          </p:cNvPr>
          <p:cNvCxnSpPr>
            <a:cxnSpLocks/>
            <a:stCxn id="33" idx="2"/>
            <a:endCxn id="50" idx="0"/>
          </p:cNvCxnSpPr>
          <p:nvPr/>
        </p:nvCxnSpPr>
        <p:spPr bwMode="auto">
          <a:xfrm flipH="1">
            <a:off x="6207291" y="3234453"/>
            <a:ext cx="986878" cy="6105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501D859D-C749-47BC-B1DF-0CE5856B73DA}"/>
              </a:ext>
            </a:extLst>
          </p:cNvPr>
          <p:cNvSpPr txBox="1"/>
          <p:nvPr/>
        </p:nvSpPr>
        <p:spPr>
          <a:xfrm>
            <a:off x="7291559" y="3406088"/>
            <a:ext cx="7072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hot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xmlns="" id="{4BDBD10F-A59D-4D2B-B00A-BF09988A761C}"/>
              </a:ext>
            </a:extLst>
          </p:cNvPr>
          <p:cNvSpPr txBox="1"/>
          <p:nvPr/>
        </p:nvSpPr>
        <p:spPr>
          <a:xfrm>
            <a:off x="6175066" y="3370621"/>
            <a:ext cx="5084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cool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xmlns="" id="{66B80095-81B8-4177-83B5-10B43FA94B7C}"/>
              </a:ext>
            </a:extLst>
          </p:cNvPr>
          <p:cNvCxnSpPr>
            <a:cxnSpLocks/>
            <a:stCxn id="33" idx="2"/>
            <a:endCxn id="43" idx="0"/>
          </p:cNvCxnSpPr>
          <p:nvPr/>
        </p:nvCxnSpPr>
        <p:spPr bwMode="auto">
          <a:xfrm>
            <a:off x="7194169" y="3234453"/>
            <a:ext cx="1361983" cy="51664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xmlns="" id="{8DD508A5-EFCF-4B8A-A9C3-1194DA8D5363}"/>
              </a:ext>
            </a:extLst>
          </p:cNvPr>
          <p:cNvSpPr txBox="1"/>
          <p:nvPr/>
        </p:nvSpPr>
        <p:spPr>
          <a:xfrm>
            <a:off x="7943818" y="3318449"/>
            <a:ext cx="5084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mild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xmlns="" id="{74ADACD8-AAEE-40A0-8FD8-1A33229E8DF1}"/>
              </a:ext>
            </a:extLst>
          </p:cNvPr>
          <p:cNvSpPr/>
          <p:nvPr/>
        </p:nvSpPr>
        <p:spPr bwMode="auto">
          <a:xfrm>
            <a:off x="7159127" y="3770178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xmlns="" id="{59C87D96-CD1A-422C-B870-433328487EA6}"/>
              </a:ext>
            </a:extLst>
          </p:cNvPr>
          <p:cNvSpPr txBox="1"/>
          <p:nvPr/>
        </p:nvSpPr>
        <p:spPr>
          <a:xfrm>
            <a:off x="7143087" y="3844889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xmlns="" id="{C4905DCD-DC88-4770-B9E2-472C0B886189}"/>
              </a:ext>
            </a:extLst>
          </p:cNvPr>
          <p:cNvSpPr txBox="1"/>
          <p:nvPr/>
        </p:nvSpPr>
        <p:spPr>
          <a:xfrm>
            <a:off x="6752579" y="4087159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xmlns="" id="{539707EF-ECEF-4914-9FE0-3E854FD2FEDC}"/>
              </a:ext>
            </a:extLst>
          </p:cNvPr>
          <p:cNvSpPr/>
          <p:nvPr/>
        </p:nvSpPr>
        <p:spPr bwMode="auto">
          <a:xfrm>
            <a:off x="8327552" y="3751093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D313A42F-D61B-44A8-B9EB-0BD8A9894CD6}"/>
              </a:ext>
            </a:extLst>
          </p:cNvPr>
          <p:cNvSpPr txBox="1"/>
          <p:nvPr/>
        </p:nvSpPr>
        <p:spPr>
          <a:xfrm>
            <a:off x="8323546" y="3829197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xmlns="" id="{0B1CC879-7D55-4E65-92A6-491311F8E414}"/>
              </a:ext>
            </a:extLst>
          </p:cNvPr>
          <p:cNvSpPr txBox="1"/>
          <p:nvPr/>
        </p:nvSpPr>
        <p:spPr>
          <a:xfrm>
            <a:off x="7984652" y="4110119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2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xmlns="" id="{DAB6E986-1501-4E8F-A669-0762A880A2FA}"/>
              </a:ext>
            </a:extLst>
          </p:cNvPr>
          <p:cNvSpPr/>
          <p:nvPr/>
        </p:nvSpPr>
        <p:spPr bwMode="auto">
          <a:xfrm>
            <a:off x="5625758" y="3844953"/>
            <a:ext cx="1163066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Outlook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xmlns="" id="{292AD19C-255B-40F6-A237-4F247D325FF7}"/>
              </a:ext>
            </a:extLst>
          </p:cNvPr>
          <p:cNvCxnSpPr>
            <a:cxnSpLocks/>
            <a:endCxn id="58" idx="0"/>
          </p:cNvCxnSpPr>
          <p:nvPr/>
        </p:nvCxnSpPr>
        <p:spPr bwMode="auto">
          <a:xfrm flipH="1">
            <a:off x="4816640" y="4135661"/>
            <a:ext cx="1396526" cy="618065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xmlns="" id="{A81D323E-31FE-4F11-8AED-D3D6594173C8}"/>
              </a:ext>
            </a:extLst>
          </p:cNvPr>
          <p:cNvCxnSpPr>
            <a:cxnSpLocks/>
            <a:endCxn id="61" idx="0"/>
          </p:cNvCxnSpPr>
          <p:nvPr/>
        </p:nvCxnSpPr>
        <p:spPr bwMode="auto">
          <a:xfrm>
            <a:off x="6213166" y="4135661"/>
            <a:ext cx="1380486" cy="61806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119E1686-E682-4599-A796-73F772FB45F3}"/>
              </a:ext>
            </a:extLst>
          </p:cNvPr>
          <p:cNvSpPr txBox="1"/>
          <p:nvPr/>
        </p:nvSpPr>
        <p:spPr>
          <a:xfrm>
            <a:off x="4675254" y="4327798"/>
            <a:ext cx="7072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sunny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xmlns="" id="{94C28F80-CBBC-4242-AC16-64449D730B82}"/>
              </a:ext>
            </a:extLst>
          </p:cNvPr>
          <p:cNvSpPr txBox="1"/>
          <p:nvPr/>
        </p:nvSpPr>
        <p:spPr>
          <a:xfrm>
            <a:off x="7057742" y="4339023"/>
            <a:ext cx="10163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overcast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xmlns="" id="{1A6F985A-1CE4-4D4C-8D9C-A5F83D629169}"/>
              </a:ext>
            </a:extLst>
          </p:cNvPr>
          <p:cNvCxnSpPr>
            <a:cxnSpLocks/>
          </p:cNvCxnSpPr>
          <p:nvPr/>
        </p:nvCxnSpPr>
        <p:spPr bwMode="auto">
          <a:xfrm>
            <a:off x="6206093" y="4149010"/>
            <a:ext cx="0" cy="61806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xmlns="" id="{A2520499-DA92-4B49-8892-9AC2FB7857C5}"/>
              </a:ext>
            </a:extLst>
          </p:cNvPr>
          <p:cNvSpPr txBox="1"/>
          <p:nvPr/>
        </p:nvSpPr>
        <p:spPr>
          <a:xfrm>
            <a:off x="5712234" y="4431076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rainy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xmlns="" id="{E23DF41C-2FE0-478F-ACFF-4D7611F726AC}"/>
              </a:ext>
            </a:extLst>
          </p:cNvPr>
          <p:cNvSpPr/>
          <p:nvPr/>
        </p:nvSpPr>
        <p:spPr bwMode="auto">
          <a:xfrm>
            <a:off x="4588040" y="4753726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xmlns="" id="{8459BD14-48CF-46EA-8371-161E9E3E9921}"/>
              </a:ext>
            </a:extLst>
          </p:cNvPr>
          <p:cNvSpPr txBox="1"/>
          <p:nvPr/>
        </p:nvSpPr>
        <p:spPr>
          <a:xfrm>
            <a:off x="4572000" y="4828437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xmlns="" id="{886EE3C3-2D28-4680-8C1D-2B6BAC38AD72}"/>
              </a:ext>
            </a:extLst>
          </p:cNvPr>
          <p:cNvSpPr txBox="1"/>
          <p:nvPr/>
        </p:nvSpPr>
        <p:spPr>
          <a:xfrm>
            <a:off x="4782852" y="5120813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xmlns="" id="{7523552C-1963-4AC7-9805-3053E71D30EB}"/>
              </a:ext>
            </a:extLst>
          </p:cNvPr>
          <p:cNvSpPr/>
          <p:nvPr/>
        </p:nvSpPr>
        <p:spPr bwMode="auto">
          <a:xfrm>
            <a:off x="7365052" y="4753726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xmlns="" id="{F35D896D-51A1-4384-9C16-08932D64C4CF}"/>
              </a:ext>
            </a:extLst>
          </p:cNvPr>
          <p:cNvSpPr txBox="1"/>
          <p:nvPr/>
        </p:nvSpPr>
        <p:spPr>
          <a:xfrm>
            <a:off x="7342567" y="4828436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xmlns="" id="{00680D68-B6ED-46A1-8292-2409F57E3ECD}"/>
              </a:ext>
            </a:extLst>
          </p:cNvPr>
          <p:cNvSpPr/>
          <p:nvPr/>
        </p:nvSpPr>
        <p:spPr bwMode="auto">
          <a:xfrm>
            <a:off x="5708425" y="4777182"/>
            <a:ext cx="990600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Windy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xmlns="" id="{7D0067F9-DEEF-4CFF-A308-70EDFD922953}"/>
              </a:ext>
            </a:extLst>
          </p:cNvPr>
          <p:cNvSpPr txBox="1"/>
          <p:nvPr/>
        </p:nvSpPr>
        <p:spPr>
          <a:xfrm>
            <a:off x="7609254" y="5065041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xmlns="" id="{0769E868-815C-4625-AE08-F6E157E3F884}"/>
              </a:ext>
            </a:extLst>
          </p:cNvPr>
          <p:cNvCxnSpPr>
            <a:cxnSpLocks/>
          </p:cNvCxnSpPr>
          <p:nvPr/>
        </p:nvCxnSpPr>
        <p:spPr bwMode="auto">
          <a:xfrm flipH="1">
            <a:off x="5760636" y="5074404"/>
            <a:ext cx="445404" cy="542101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xmlns="" id="{97691BA0-5E61-48F1-8C83-875E066C3D1F}"/>
              </a:ext>
            </a:extLst>
          </p:cNvPr>
          <p:cNvCxnSpPr>
            <a:cxnSpLocks/>
            <a:endCxn id="79" idx="0"/>
          </p:cNvCxnSpPr>
          <p:nvPr/>
        </p:nvCxnSpPr>
        <p:spPr bwMode="auto">
          <a:xfrm>
            <a:off x="6206040" y="5074404"/>
            <a:ext cx="561891" cy="5506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Oval 76">
            <a:extLst>
              <a:ext uri="{FF2B5EF4-FFF2-40B4-BE49-F238E27FC236}">
                <a16:creationId xmlns:a16="http://schemas.microsoft.com/office/drawing/2014/main" xmlns="" id="{F5D5E74C-DEE3-4826-82AD-9AEC8E01E596}"/>
              </a:ext>
            </a:extLst>
          </p:cNvPr>
          <p:cNvSpPr/>
          <p:nvPr/>
        </p:nvSpPr>
        <p:spPr bwMode="auto">
          <a:xfrm>
            <a:off x="5532036" y="5616505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xmlns="" id="{E3763DC0-1C26-4895-B323-66A89C89AC1E}"/>
              </a:ext>
            </a:extLst>
          </p:cNvPr>
          <p:cNvSpPr txBox="1"/>
          <p:nvPr/>
        </p:nvSpPr>
        <p:spPr>
          <a:xfrm>
            <a:off x="5515996" y="5691216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xmlns="" id="{CEB9D56B-1E95-4079-80B4-8A516F5F6447}"/>
              </a:ext>
            </a:extLst>
          </p:cNvPr>
          <p:cNvSpPr/>
          <p:nvPr/>
        </p:nvSpPr>
        <p:spPr bwMode="auto">
          <a:xfrm>
            <a:off x="6539331" y="5625015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xmlns="" id="{F6864364-A287-4245-AA5F-2276334331DD}"/>
              </a:ext>
            </a:extLst>
          </p:cNvPr>
          <p:cNvSpPr txBox="1"/>
          <p:nvPr/>
        </p:nvSpPr>
        <p:spPr>
          <a:xfrm>
            <a:off x="6523291" y="5699726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7030A0"/>
                </a:solidFill>
                <a:latin typeface="Arial Rounded MT Bold" panose="020F0704030504030204" pitchFamily="34" charset="0"/>
              </a:rPr>
              <a:t>No</a:t>
            </a:r>
            <a:endParaRPr lang="en-GB" sz="1400" dirty="0">
              <a:solidFill>
                <a:srgbClr val="7030A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xmlns="" id="{8F21D1F6-8EE8-4A41-89EB-E1C45D0A19D7}"/>
              </a:ext>
            </a:extLst>
          </p:cNvPr>
          <p:cNvSpPr txBox="1"/>
          <p:nvPr/>
        </p:nvSpPr>
        <p:spPr>
          <a:xfrm>
            <a:off x="6808421" y="5971401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FF0000"/>
                </a:solidFill>
                <a:latin typeface="Arial Rounded MT Bold" panose="020F0704030504030204" pitchFamily="34" charset="0"/>
              </a:rPr>
              <a:t>1</a:t>
            </a:r>
            <a:endParaRPr lang="en-GB" sz="1200" b="1" dirty="0">
              <a:solidFill>
                <a:srgbClr val="FF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xmlns="" id="{8D3A2BEA-08CD-4B96-B1AD-DC11A7609909}"/>
              </a:ext>
            </a:extLst>
          </p:cNvPr>
          <p:cNvSpPr txBox="1"/>
          <p:nvPr/>
        </p:nvSpPr>
        <p:spPr>
          <a:xfrm>
            <a:off x="5077846" y="5930846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xmlns="" id="{B45365D3-DAF1-4447-8D55-F60A6394646E}"/>
              </a:ext>
            </a:extLst>
          </p:cNvPr>
          <p:cNvCxnSpPr>
            <a:cxnSpLocks/>
            <a:stCxn id="34" idx="2"/>
            <a:endCxn id="95" idx="0"/>
          </p:cNvCxnSpPr>
          <p:nvPr/>
        </p:nvCxnSpPr>
        <p:spPr bwMode="auto">
          <a:xfrm flipH="1">
            <a:off x="9309106" y="3260787"/>
            <a:ext cx="1123273" cy="490306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xmlns="" id="{CFA998FD-1B4D-4553-B995-80B13251F952}"/>
              </a:ext>
            </a:extLst>
          </p:cNvPr>
          <p:cNvCxnSpPr>
            <a:cxnSpLocks/>
            <a:stCxn id="34" idx="2"/>
            <a:endCxn id="98" idx="0"/>
          </p:cNvCxnSpPr>
          <p:nvPr/>
        </p:nvCxnSpPr>
        <p:spPr bwMode="auto">
          <a:xfrm>
            <a:off x="10432379" y="3260787"/>
            <a:ext cx="1269601" cy="4446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TextBox 90">
            <a:extLst>
              <a:ext uri="{FF2B5EF4-FFF2-40B4-BE49-F238E27FC236}">
                <a16:creationId xmlns:a16="http://schemas.microsoft.com/office/drawing/2014/main" xmlns="" id="{DF777195-7BFE-4E18-A03B-FD96B13C85B3}"/>
              </a:ext>
            </a:extLst>
          </p:cNvPr>
          <p:cNvSpPr txBox="1"/>
          <p:nvPr/>
        </p:nvSpPr>
        <p:spPr>
          <a:xfrm>
            <a:off x="8983717" y="3370620"/>
            <a:ext cx="7072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sunny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xmlns="" id="{C348DF65-BE38-4A1D-82DC-EEE261EF4434}"/>
              </a:ext>
            </a:extLst>
          </p:cNvPr>
          <p:cNvSpPr txBox="1"/>
          <p:nvPr/>
        </p:nvSpPr>
        <p:spPr>
          <a:xfrm>
            <a:off x="11126623" y="3289943"/>
            <a:ext cx="10163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overcast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xmlns="" id="{668545A6-9B36-4791-905B-B1F0CD161A90}"/>
              </a:ext>
            </a:extLst>
          </p:cNvPr>
          <p:cNvCxnSpPr>
            <a:cxnSpLocks/>
            <a:stCxn id="34" idx="2"/>
            <a:endCxn id="100" idx="0"/>
          </p:cNvCxnSpPr>
          <p:nvPr/>
        </p:nvCxnSpPr>
        <p:spPr bwMode="auto">
          <a:xfrm>
            <a:off x="10432379" y="3260787"/>
            <a:ext cx="50679" cy="6011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4" name="TextBox 93">
            <a:extLst>
              <a:ext uri="{FF2B5EF4-FFF2-40B4-BE49-F238E27FC236}">
                <a16:creationId xmlns:a16="http://schemas.microsoft.com/office/drawing/2014/main" xmlns="" id="{6D7E4526-2F37-4D2F-B350-CF08C7135BED}"/>
              </a:ext>
            </a:extLst>
          </p:cNvPr>
          <p:cNvSpPr txBox="1"/>
          <p:nvPr/>
        </p:nvSpPr>
        <p:spPr>
          <a:xfrm>
            <a:off x="9934478" y="3521055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rainy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95" name="Oval 94">
            <a:extLst>
              <a:ext uri="{FF2B5EF4-FFF2-40B4-BE49-F238E27FC236}">
                <a16:creationId xmlns:a16="http://schemas.microsoft.com/office/drawing/2014/main" xmlns="" id="{48693436-06E1-4CCD-8583-12044C2798F5}"/>
              </a:ext>
            </a:extLst>
          </p:cNvPr>
          <p:cNvSpPr/>
          <p:nvPr/>
        </p:nvSpPr>
        <p:spPr bwMode="auto">
          <a:xfrm>
            <a:off x="9080506" y="3751093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xmlns="" id="{21DAFDC4-229D-4B48-95FA-3595F610CF21}"/>
              </a:ext>
            </a:extLst>
          </p:cNvPr>
          <p:cNvSpPr txBox="1"/>
          <p:nvPr/>
        </p:nvSpPr>
        <p:spPr>
          <a:xfrm>
            <a:off x="9064466" y="3825804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7030A0"/>
                </a:solidFill>
                <a:latin typeface="Arial Rounded MT Bold" panose="020F0704030504030204" pitchFamily="34" charset="0"/>
              </a:rPr>
              <a:t>No</a:t>
            </a:r>
            <a:endParaRPr lang="en-GB" sz="1400" dirty="0">
              <a:solidFill>
                <a:srgbClr val="7030A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xmlns="" id="{1477088A-E8B5-454D-BA0C-1E51ED758771}"/>
              </a:ext>
            </a:extLst>
          </p:cNvPr>
          <p:cNvSpPr txBox="1"/>
          <p:nvPr/>
        </p:nvSpPr>
        <p:spPr>
          <a:xfrm>
            <a:off x="8771862" y="4131178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3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98" name="Oval 97">
            <a:extLst>
              <a:ext uri="{FF2B5EF4-FFF2-40B4-BE49-F238E27FC236}">
                <a16:creationId xmlns:a16="http://schemas.microsoft.com/office/drawing/2014/main" xmlns="" id="{060408B7-E3BF-4424-AA70-67138E594DD5}"/>
              </a:ext>
            </a:extLst>
          </p:cNvPr>
          <p:cNvSpPr/>
          <p:nvPr/>
        </p:nvSpPr>
        <p:spPr bwMode="auto">
          <a:xfrm>
            <a:off x="11473380" y="3705442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xmlns="" id="{49232ACB-CF37-4630-AB91-BA0F0C63EB87}"/>
              </a:ext>
            </a:extLst>
          </p:cNvPr>
          <p:cNvSpPr txBox="1"/>
          <p:nvPr/>
        </p:nvSpPr>
        <p:spPr>
          <a:xfrm>
            <a:off x="11450895" y="3780152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xmlns="" id="{2490A17A-39A1-449A-B1D9-DED023C6711F}"/>
              </a:ext>
            </a:extLst>
          </p:cNvPr>
          <p:cNvSpPr/>
          <p:nvPr/>
        </p:nvSpPr>
        <p:spPr bwMode="auto">
          <a:xfrm>
            <a:off x="9987758" y="3861958"/>
            <a:ext cx="990600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Windy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xmlns="" id="{09514203-BD5C-47CF-8A16-123A370D0B88}"/>
              </a:ext>
            </a:extLst>
          </p:cNvPr>
          <p:cNvSpPr txBox="1"/>
          <p:nvPr/>
        </p:nvSpPr>
        <p:spPr>
          <a:xfrm>
            <a:off x="11637635" y="4071432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2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xmlns="" id="{7C231A40-8242-49DE-95CB-2002CA23C77F}"/>
              </a:ext>
            </a:extLst>
          </p:cNvPr>
          <p:cNvSpPr txBox="1"/>
          <p:nvPr/>
        </p:nvSpPr>
        <p:spPr>
          <a:xfrm>
            <a:off x="6537296" y="5259313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true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xmlns="" id="{10ECED31-F6B8-4D1D-9437-E83E6F7EA0D3}"/>
              </a:ext>
            </a:extLst>
          </p:cNvPr>
          <p:cNvSpPr txBox="1"/>
          <p:nvPr/>
        </p:nvSpPr>
        <p:spPr>
          <a:xfrm>
            <a:off x="5450631" y="5206436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false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xmlns="" id="{C3B384B7-E1FA-4377-96F5-5AF5CDCE4CCF}"/>
              </a:ext>
            </a:extLst>
          </p:cNvPr>
          <p:cNvCxnSpPr>
            <a:cxnSpLocks/>
          </p:cNvCxnSpPr>
          <p:nvPr/>
        </p:nvCxnSpPr>
        <p:spPr bwMode="auto">
          <a:xfrm flipH="1">
            <a:off x="10074322" y="4169110"/>
            <a:ext cx="445404" cy="542101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xmlns="" id="{DDE59946-CA1B-4CFA-A70B-338D68A1DA87}"/>
              </a:ext>
            </a:extLst>
          </p:cNvPr>
          <p:cNvCxnSpPr>
            <a:cxnSpLocks/>
            <a:endCxn id="108" idx="0"/>
          </p:cNvCxnSpPr>
          <p:nvPr/>
        </p:nvCxnSpPr>
        <p:spPr bwMode="auto">
          <a:xfrm>
            <a:off x="10519726" y="4169110"/>
            <a:ext cx="561891" cy="5506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6" name="Oval 105">
            <a:extLst>
              <a:ext uri="{FF2B5EF4-FFF2-40B4-BE49-F238E27FC236}">
                <a16:creationId xmlns:a16="http://schemas.microsoft.com/office/drawing/2014/main" xmlns="" id="{BFB46F54-8AEE-40AD-A4DF-20176966A111}"/>
              </a:ext>
            </a:extLst>
          </p:cNvPr>
          <p:cNvSpPr/>
          <p:nvPr/>
        </p:nvSpPr>
        <p:spPr bwMode="auto">
          <a:xfrm>
            <a:off x="9845722" y="4711211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xmlns="" id="{763CE872-145B-4402-9C54-71DEFC89097C}"/>
              </a:ext>
            </a:extLst>
          </p:cNvPr>
          <p:cNvSpPr txBox="1"/>
          <p:nvPr/>
        </p:nvSpPr>
        <p:spPr>
          <a:xfrm>
            <a:off x="9829682" y="4785922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08" name="Oval 107">
            <a:extLst>
              <a:ext uri="{FF2B5EF4-FFF2-40B4-BE49-F238E27FC236}">
                <a16:creationId xmlns:a16="http://schemas.microsoft.com/office/drawing/2014/main" xmlns="" id="{23A6D72C-502B-4EA2-8F4D-0CBECB1E742B}"/>
              </a:ext>
            </a:extLst>
          </p:cNvPr>
          <p:cNvSpPr/>
          <p:nvPr/>
        </p:nvSpPr>
        <p:spPr bwMode="auto">
          <a:xfrm>
            <a:off x="10853017" y="4719721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xmlns="" id="{A4AA332C-999E-4AF2-B0F2-07BBB6C9BA50}"/>
              </a:ext>
            </a:extLst>
          </p:cNvPr>
          <p:cNvSpPr txBox="1"/>
          <p:nvPr/>
        </p:nvSpPr>
        <p:spPr>
          <a:xfrm>
            <a:off x="10836977" y="4794432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7030A0"/>
                </a:solidFill>
                <a:latin typeface="Arial Rounded MT Bold" panose="020F0704030504030204" pitchFamily="34" charset="0"/>
              </a:rPr>
              <a:t>No</a:t>
            </a:r>
            <a:endParaRPr lang="en-GB" sz="1400" dirty="0">
              <a:solidFill>
                <a:srgbClr val="7030A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xmlns="" id="{6AEA023C-F1C7-43F7-9B51-E850659F98F1}"/>
              </a:ext>
            </a:extLst>
          </p:cNvPr>
          <p:cNvSpPr txBox="1"/>
          <p:nvPr/>
        </p:nvSpPr>
        <p:spPr>
          <a:xfrm>
            <a:off x="11081617" y="5103856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FF0000"/>
                </a:solidFill>
                <a:latin typeface="Arial Rounded MT Bold" panose="020F0704030504030204" pitchFamily="34" charset="0"/>
              </a:rPr>
              <a:t>1</a:t>
            </a:r>
            <a:endParaRPr lang="en-GB" sz="1200" b="1" dirty="0">
              <a:solidFill>
                <a:srgbClr val="FF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xmlns="" id="{8B4F06D1-B905-43FE-99CB-203FE401D917}"/>
              </a:ext>
            </a:extLst>
          </p:cNvPr>
          <p:cNvSpPr txBox="1"/>
          <p:nvPr/>
        </p:nvSpPr>
        <p:spPr>
          <a:xfrm>
            <a:off x="10850982" y="4354019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true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xmlns="" id="{83B10A56-9090-4BEC-8383-87D46625E0C3}"/>
              </a:ext>
            </a:extLst>
          </p:cNvPr>
          <p:cNvSpPr txBox="1"/>
          <p:nvPr/>
        </p:nvSpPr>
        <p:spPr>
          <a:xfrm>
            <a:off x="9764317" y="4301142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false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xmlns="" id="{545E8EDF-15A6-4BAD-82C1-64FE3EF2B4E1}"/>
              </a:ext>
            </a:extLst>
          </p:cNvPr>
          <p:cNvSpPr txBox="1"/>
          <p:nvPr/>
        </p:nvSpPr>
        <p:spPr>
          <a:xfrm>
            <a:off x="9456099" y="5073329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xmlns="" id="{8245C18F-EB62-4B70-8F20-C78A44CD5B2E}"/>
              </a:ext>
            </a:extLst>
          </p:cNvPr>
          <p:cNvSpPr txBox="1"/>
          <p:nvPr/>
        </p:nvSpPr>
        <p:spPr>
          <a:xfrm>
            <a:off x="10395817" y="3611294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0880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6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8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100"/>
                            </p:stCondLst>
                            <p:childTnLst>
                              <p:par>
                                <p:cTn id="5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2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3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4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500"/>
                            </p:stCondLst>
                            <p:childTnLst>
                              <p:par>
                                <p:cTn id="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6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700"/>
                            </p:stCondLst>
                            <p:childTnLst>
                              <p:par>
                                <p:cTn id="8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8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900"/>
                            </p:stCondLst>
                            <p:childTnLst>
                              <p:par>
                                <p:cTn id="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000"/>
                            </p:stCondLst>
                            <p:childTnLst>
                              <p:par>
                                <p:cTn id="9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1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2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3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400"/>
                            </p:stCondLst>
                            <p:childTnLst>
                              <p:par>
                                <p:cTn id="1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600"/>
                            </p:stCondLst>
                            <p:childTnLst>
                              <p:par>
                                <p:cTn id="1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2700"/>
                            </p:stCondLst>
                            <p:childTnLst>
                              <p:par>
                                <p:cTn id="1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800"/>
                            </p:stCondLst>
                            <p:childTnLst>
                              <p:par>
                                <p:cTn id="1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1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9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3000"/>
                            </p:stCondLst>
                            <p:childTnLst>
                              <p:par>
                                <p:cTn id="1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1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100"/>
                            </p:stCondLst>
                            <p:childTnLst>
                              <p:par>
                                <p:cTn id="1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1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3200"/>
                            </p:stCondLst>
                            <p:childTnLst>
                              <p:par>
                                <p:cTn id="1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3300"/>
                            </p:stCondLst>
                            <p:childTnLst>
                              <p:par>
                                <p:cTn id="1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3400"/>
                            </p:stCondLst>
                            <p:childTnLst>
                              <p:par>
                                <p:cTn id="15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3500"/>
                            </p:stCondLst>
                            <p:childTnLst>
                              <p:par>
                                <p:cTn id="1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1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3600"/>
                            </p:stCondLst>
                            <p:childTnLst>
                              <p:par>
                                <p:cTn id="1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1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3700"/>
                            </p:stCondLst>
                            <p:childTnLst>
                              <p:par>
                                <p:cTn id="1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3800"/>
                            </p:stCondLst>
                            <p:childTnLst>
                              <p:par>
                                <p:cTn id="1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1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3900"/>
                            </p:stCondLst>
                            <p:childTnLst>
                              <p:par>
                                <p:cTn id="1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1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4000"/>
                            </p:stCondLst>
                            <p:childTnLst>
                              <p:par>
                                <p:cTn id="1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1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4100"/>
                            </p:stCondLst>
                            <p:childTnLst>
                              <p:par>
                                <p:cTn id="17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1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4200"/>
                            </p:stCondLst>
                            <p:childTnLst>
                              <p:par>
                                <p:cTn id="18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1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4300"/>
                            </p:stCondLst>
                            <p:childTnLst>
                              <p:par>
                                <p:cTn id="1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1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4400"/>
                            </p:stCondLst>
                            <p:childTnLst>
                              <p:par>
                                <p:cTn id="1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1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4500"/>
                            </p:stCondLst>
                            <p:childTnLst>
                              <p:par>
                                <p:cTn id="19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1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4600"/>
                            </p:stCondLst>
                            <p:childTnLst>
                              <p:par>
                                <p:cTn id="19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1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4700"/>
                            </p:stCondLst>
                            <p:childTnLst>
                              <p:par>
                                <p:cTn id="2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1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4800"/>
                            </p:stCondLst>
                            <p:childTnLst>
                              <p:par>
                                <p:cTn id="2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8" dur="1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4900"/>
                            </p:stCondLst>
                            <p:childTnLst>
                              <p:par>
                                <p:cTn id="2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2" dur="1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5000"/>
                            </p:stCondLst>
                            <p:childTnLst>
                              <p:par>
                                <p:cTn id="2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1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5100"/>
                            </p:stCondLst>
                            <p:childTnLst>
                              <p:par>
                                <p:cTn id="2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0" dur="1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5200"/>
                            </p:stCondLst>
                            <p:childTnLst>
                              <p:par>
                                <p:cTn id="2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4" dur="1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5300"/>
                            </p:stCondLst>
                            <p:childTnLst>
                              <p:par>
                                <p:cTn id="2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1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5400"/>
                            </p:stCondLst>
                            <p:childTnLst>
                              <p:par>
                                <p:cTn id="2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1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5500"/>
                            </p:stCondLst>
                            <p:childTnLst>
                              <p:par>
                                <p:cTn id="2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1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5600"/>
                            </p:stCondLst>
                            <p:childTnLst>
                              <p:par>
                                <p:cTn id="2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1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5700"/>
                            </p:stCondLst>
                            <p:childTnLst>
                              <p:par>
                                <p:cTn id="2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4" dur="1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>
                            <p:stCondLst>
                              <p:cond delay="5800"/>
                            </p:stCondLst>
                            <p:childTnLst>
                              <p:par>
                                <p:cTn id="2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8" dur="1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5900"/>
                            </p:stCondLst>
                            <p:childTnLst>
                              <p:par>
                                <p:cTn id="2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2" dur="1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6000"/>
                            </p:stCondLst>
                            <p:childTnLst>
                              <p:par>
                                <p:cTn id="2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1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6100"/>
                            </p:stCondLst>
                            <p:childTnLst>
                              <p:par>
                                <p:cTn id="2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0" dur="1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6200"/>
                            </p:stCondLst>
                            <p:childTnLst>
                              <p:par>
                                <p:cTn id="2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1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6300"/>
                            </p:stCondLst>
                            <p:childTnLst>
                              <p:par>
                                <p:cTn id="2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8" dur="1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9" fill="hold">
                            <p:stCondLst>
                              <p:cond delay="6400"/>
                            </p:stCondLst>
                            <p:childTnLst>
                              <p:par>
                                <p:cTn id="2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2" dur="1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>
                            <p:stCondLst>
                              <p:cond delay="6500"/>
                            </p:stCondLst>
                            <p:childTnLst>
                              <p:par>
                                <p:cTn id="2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1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>
                            <p:stCondLst>
                              <p:cond delay="6600"/>
                            </p:stCondLst>
                            <p:childTnLst>
                              <p:par>
                                <p:cTn id="2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0" dur="1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5" dur="500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>
                      <p:stCondLst>
                        <p:cond delay="indefinite"/>
                      </p:stCondLst>
                      <p:childTnLst>
                        <p:par>
                          <p:cTn id="287" fill="hold">
                            <p:stCondLst>
                              <p:cond delay="0"/>
                            </p:stCondLst>
                            <p:childTnLst>
                              <p:par>
                                <p:cTn id="2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0" dur="500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6" fill="hold">
                            <p:stCondLst>
                              <p:cond delay="500"/>
                            </p:stCondLst>
                            <p:childTnLst>
                              <p:par>
                                <p:cTn id="29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0" fill="hold">
                            <p:stCondLst>
                              <p:cond delay="1000"/>
                            </p:stCondLst>
                            <p:childTnLst>
                              <p:par>
                                <p:cTn id="30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>
                            <p:stCondLst>
                              <p:cond delay="1500"/>
                            </p:stCondLst>
                            <p:childTnLst>
                              <p:par>
                                <p:cTn id="30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8" fill="hold">
                            <p:stCondLst>
                              <p:cond delay="2000"/>
                            </p:stCondLst>
                            <p:childTnLst>
                              <p:par>
                                <p:cTn id="3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2" fill="hold">
                            <p:stCondLst>
                              <p:cond delay="2500"/>
                            </p:stCondLst>
                            <p:childTnLst>
                              <p:par>
                                <p:cTn id="3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6" fill="hold">
                            <p:stCondLst>
                              <p:cond delay="3000"/>
                            </p:stCondLst>
                            <p:childTnLst>
                              <p:par>
                                <p:cTn id="3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0" fill="hold">
                            <p:stCondLst>
                              <p:cond delay="3500"/>
                            </p:stCondLst>
                            <p:childTnLst>
                              <p:par>
                                <p:cTn id="3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  <p:bldP spid="17" grpId="0"/>
      <p:bldP spid="21" grpId="0"/>
      <p:bldP spid="33" grpId="0" animBg="1"/>
      <p:bldP spid="34" grpId="0" animBg="1"/>
      <p:bldP spid="32" grpId="0" animBg="1"/>
      <p:bldP spid="38" grpId="0" animBg="1"/>
      <p:bldP spid="39" grpId="0" animBg="1"/>
      <p:bldP spid="40" grpId="0" animBg="1"/>
      <p:bldP spid="41" grpId="0" animBg="1"/>
      <p:bldP spid="44" grpId="0" animBg="1"/>
      <p:bldP spid="45" grpId="0" animBg="1"/>
      <p:bldP spid="27" grpId="0"/>
      <p:bldP spid="28" grpId="0"/>
      <p:bldP spid="36" grpId="0"/>
      <p:bldP spid="23" grpId="0" animBg="1"/>
      <p:bldP spid="24" grpId="0"/>
      <p:bldP spid="42" grpId="0"/>
      <p:bldP spid="43" grpId="0" animBg="1"/>
      <p:bldP spid="46" grpId="0"/>
      <p:bldP spid="47" grpId="0"/>
      <p:bldP spid="50" grpId="0" animBg="1"/>
      <p:bldP spid="54" grpId="0"/>
      <p:bldP spid="55" grpId="0"/>
      <p:bldP spid="57" grpId="0"/>
      <p:bldP spid="58" grpId="0" animBg="1"/>
      <p:bldP spid="59" grpId="0"/>
      <p:bldP spid="60" grpId="0"/>
      <p:bldP spid="61" grpId="0" animBg="1"/>
      <p:bldP spid="62" grpId="0"/>
      <p:bldP spid="65" grpId="0" animBg="1"/>
      <p:bldP spid="72" grpId="0"/>
      <p:bldP spid="77" grpId="0" animBg="1"/>
      <p:bldP spid="78" grpId="0"/>
      <p:bldP spid="79" grpId="0" animBg="1"/>
      <p:bldP spid="80" grpId="0"/>
      <p:bldP spid="82" grpId="0"/>
      <p:bldP spid="83" grpId="0"/>
      <p:bldP spid="91" grpId="0"/>
      <p:bldP spid="92" grpId="0"/>
      <p:bldP spid="94" grpId="0"/>
      <p:bldP spid="95" grpId="0" animBg="1"/>
      <p:bldP spid="96" grpId="0"/>
      <p:bldP spid="97" grpId="0"/>
      <p:bldP spid="98" grpId="0" animBg="1"/>
      <p:bldP spid="99" grpId="0"/>
      <p:bldP spid="100" grpId="0" animBg="1"/>
      <p:bldP spid="101" grpId="0"/>
      <p:bldP spid="102" grpId="0"/>
      <p:bldP spid="103" grpId="0"/>
      <p:bldP spid="106" grpId="0" animBg="1"/>
      <p:bldP spid="107" grpId="0"/>
      <p:bldP spid="108" grpId="0" animBg="1"/>
      <p:bldP spid="109" grpId="0"/>
      <p:bldP spid="110" grpId="0"/>
      <p:bldP spid="111" grpId="0"/>
      <p:bldP spid="112" grpId="0"/>
      <p:bldP spid="113" grpId="0"/>
      <p:bldP spid="1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1497" y="914400"/>
            <a:ext cx="6956103" cy="6096000"/>
          </a:xfrm>
        </p:spPr>
        <p:txBody>
          <a:bodyPr/>
          <a:lstStyle/>
          <a:p>
            <a:pPr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400" b="1" i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lay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ennis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became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opular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, and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famous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, after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ublication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om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Mitchell’s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1997 book.</a:t>
            </a:r>
          </a:p>
          <a:p>
            <a:pPr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ypes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roblems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decision tree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learning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good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for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include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marL="685800" lvl="1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anc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represented by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data:</a:t>
            </a:r>
          </a:p>
          <a:p>
            <a:pPr marL="685800" lvl="2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tchell’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book,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ake on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be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e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values.</a:t>
            </a:r>
          </a:p>
          <a:p>
            <a:pPr marL="685800" lvl="2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n b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tend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al-valu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ttributes.</a:t>
            </a:r>
          </a:p>
          <a:p>
            <a:pPr marL="685800" lvl="2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arge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ha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e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values.</a:t>
            </a:r>
          </a:p>
          <a:p>
            <a:pPr marL="685800" lvl="2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n book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sum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unctions.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u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ls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marL="685800" lvl="2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n b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tend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ultipl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values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113371"/>
            <a:ext cx="10515600" cy="724829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Use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9585" y="1048609"/>
            <a:ext cx="2413733" cy="135169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FD783654-668A-455E-BFAA-A86064B9D18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9EA7048E-6229-49A0-95D6-43FD86AC6F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D5A31227-F258-452B-AFCB-D6656B9520D9}"/>
              </a:ext>
            </a:extLst>
          </p:cNvPr>
          <p:cNvSpPr/>
          <p:nvPr/>
        </p:nvSpPr>
        <p:spPr>
          <a:xfrm>
            <a:off x="9628864" y="777960"/>
            <a:ext cx="115698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002060"/>
                </a:solidFill>
                <a:latin typeface="Arial Rounded MT Bold" panose="020F0704030504030204" pitchFamily="34" charset="0"/>
                <a:cs typeface="Calibri" panose="020F0502020204030204" pitchFamily="34" charset="0"/>
              </a:rPr>
              <a:t>Tom Mitchell </a:t>
            </a:r>
            <a:endParaRPr lang="en-GB" sz="12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pic>
        <p:nvPicPr>
          <p:cNvPr id="30722" name="Picture 2" descr="http://i0.wp.com/richtopia.com/wp-content/uploads/2016/11/Machine-Learning%EF%BB%BF-by-Tom-M-Mitchell.jpg?resize=239%2C362">
            <a:extLst>
              <a:ext uri="{FF2B5EF4-FFF2-40B4-BE49-F238E27FC236}">
                <a16:creationId xmlns:a16="http://schemas.microsoft.com/office/drawing/2014/main" xmlns="" id="{9134C409-E516-4AEB-9276-FF33471046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677" y="2449206"/>
            <a:ext cx="2809875" cy="4255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2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2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2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2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2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2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066800"/>
            <a:ext cx="9144000" cy="6858000"/>
          </a:xfrm>
        </p:spPr>
        <p:txBody>
          <a:bodyPr/>
          <a:lstStyle/>
          <a:p>
            <a:pPr marL="538163" lvl="1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can includ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junctive expression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995363" lvl="3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In fact,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is the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let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of finite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ete-valued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functions</a:t>
            </a:r>
          </a:p>
          <a:p>
            <a:pPr marL="538163" lvl="1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Robust t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erfec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  <a:p>
            <a:pPr marL="995363" lvl="3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cation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errors</a:t>
            </a:r>
          </a:p>
          <a:p>
            <a:pPr marL="995363" lvl="3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rrors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in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values</a:t>
            </a:r>
          </a:p>
          <a:p>
            <a:pPr marL="995363" lvl="3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ssing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values</a:t>
            </a:r>
          </a:p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quipment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diagnosis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dical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diagnosis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edit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d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risk analysis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bot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movement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ttern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Recognition</a:t>
            </a:r>
          </a:p>
          <a:p>
            <a:pPr lvl="2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c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recognition</a:t>
            </a:r>
          </a:p>
          <a:p>
            <a:pPr lvl="2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classification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7"/>
            <a:ext cx="10515600" cy="905534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Use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xmlns="" id="{AB1ECB51-76B1-47E0-9C08-CED0AA5D36B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xmlns="" id="{90FDD48D-40E1-40F0-B1BB-93D878D977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2" name="Picture 2" descr="See the source image">
            <a:extLst>
              <a:ext uri="{FF2B5EF4-FFF2-40B4-BE49-F238E27FC236}">
                <a16:creationId xmlns:a16="http://schemas.microsoft.com/office/drawing/2014/main" xmlns="" id="{5A0F82B1-EB15-403A-85B2-5CC92A8322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7839" y="2869723"/>
            <a:ext cx="4286250" cy="350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1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1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1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1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1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1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1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1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1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1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s are Ubiquitou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67400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67734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990600"/>
            <a:ext cx="10058400" cy="5554773"/>
          </a:xfrm>
          <a:prstGeom prst="rect">
            <a:avLst/>
          </a:prstGeom>
        </p:spPr>
      </p:pic>
      <p:sp>
        <p:nvSpPr>
          <p:cNvPr id="9" name="Right Arrow 4">
            <a:extLst>
              <a:ext uri="{FF2B5EF4-FFF2-40B4-BE49-F238E27FC236}">
                <a16:creationId xmlns:a16="http://schemas.microsoft.com/office/drawing/2014/main" xmlns="" id="{97E0F94D-A336-42D8-8CFA-3C08545E1D6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xmlns="" id="{CFE8C58E-EEB4-4FC4-AB19-3350A6C350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2754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334429"/>
            <a:ext cx="7848600" cy="6858000"/>
          </a:xfrm>
        </p:spPr>
        <p:txBody>
          <a:bodyPr/>
          <a:lstStyle/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ive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raining se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n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ea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or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f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is ca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babl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n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by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isua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pec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f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set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er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rg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many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ffer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r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t a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with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data?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maticall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shortes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rom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AV data?</a:t>
            </a:r>
          </a:p>
          <a:p>
            <a:pPr marL="0" lvl="1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Construction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7671070"/>
              </p:ext>
            </p:extLst>
          </p:nvPr>
        </p:nvGraphicFramePr>
        <p:xfrm>
          <a:off x="8498446" y="1920751"/>
          <a:ext cx="3565525" cy="368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404104" imgH="5779008" progId="Word.Document.8">
                  <p:embed/>
                </p:oleObj>
              </mc:Choice>
              <mc:Fallback>
                <p:oleObj name="Document" r:id="rId3" imgW="5404104" imgH="5779008" progId="Word.Document.8">
                  <p:embed/>
                  <p:pic>
                    <p:nvPicPr>
                      <p:cNvPr id="112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8446" y="1920751"/>
                        <a:ext cx="3565525" cy="368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xmlns="" id="{E6D6F4FE-9092-41C5-9D46-D57217CBEA3B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45FFBC63-9476-4853-9728-EBA051B91D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2520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 uiExpand="1" build="p"/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599" y="1334429"/>
            <a:ext cx="11052497" cy="6858000"/>
          </a:xfrm>
        </p:spPr>
        <p:txBody>
          <a:bodyPr/>
          <a:lstStyle/>
          <a:p>
            <a:pPr marL="457200" lvl="1" indent="-4572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Given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set there may b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onentiall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many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t a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with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457200" lvl="1" indent="-4572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ic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s are usually not Uniqu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449323"/>
              </p:ext>
            </p:extLst>
          </p:nvPr>
        </p:nvGraphicFramePr>
        <p:xfrm>
          <a:off x="4518610" y="3017838"/>
          <a:ext cx="3565525" cy="368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Document" r:id="rId3" imgW="5404104" imgH="5779008" progId="Word.Document.8">
                  <p:embed/>
                </p:oleObj>
              </mc:Choice>
              <mc:Fallback>
                <p:oleObj name="Document" r:id="rId3" imgW="5404104" imgH="5779008" progId="Word.Document.8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8610" y="3017838"/>
                        <a:ext cx="3565525" cy="368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Line 9"/>
          <p:cNvSpPr>
            <a:spLocks noChangeShapeType="1"/>
          </p:cNvSpPr>
          <p:nvPr/>
        </p:nvSpPr>
        <p:spPr bwMode="auto">
          <a:xfrm>
            <a:off x="10379075" y="530501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4" name="Line 10"/>
          <p:cNvSpPr>
            <a:spLocks noChangeShapeType="1"/>
          </p:cNvSpPr>
          <p:nvPr/>
        </p:nvSpPr>
        <p:spPr bwMode="auto">
          <a:xfrm flipH="1">
            <a:off x="9248775" y="530501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5" name="Line 11"/>
          <p:cNvSpPr>
            <a:spLocks noChangeShapeType="1"/>
          </p:cNvSpPr>
          <p:nvPr/>
        </p:nvSpPr>
        <p:spPr bwMode="auto">
          <a:xfrm flipH="1">
            <a:off x="9894888" y="451126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6" name="Line 12"/>
          <p:cNvSpPr>
            <a:spLocks noChangeShapeType="1"/>
          </p:cNvSpPr>
          <p:nvPr/>
        </p:nvSpPr>
        <p:spPr bwMode="auto">
          <a:xfrm>
            <a:off x="11106150" y="451126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7" name="Line 13"/>
          <p:cNvSpPr>
            <a:spLocks noChangeShapeType="1"/>
          </p:cNvSpPr>
          <p:nvPr/>
        </p:nvSpPr>
        <p:spPr bwMode="auto">
          <a:xfrm>
            <a:off x="10056813" y="378419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8" name="Line 14"/>
          <p:cNvSpPr>
            <a:spLocks noChangeShapeType="1"/>
          </p:cNvSpPr>
          <p:nvPr/>
        </p:nvSpPr>
        <p:spPr bwMode="auto">
          <a:xfrm flipH="1">
            <a:off x="8683625" y="378419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9" name="Text Box 15"/>
          <p:cNvSpPr txBox="1">
            <a:spLocks noChangeArrowheads="1"/>
          </p:cNvSpPr>
          <p:nvPr/>
        </p:nvSpPr>
        <p:spPr bwMode="auto">
          <a:xfrm>
            <a:off x="9201150" y="352066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0" name="Text Box 16"/>
          <p:cNvSpPr txBox="1">
            <a:spLocks noChangeArrowheads="1"/>
          </p:cNvSpPr>
          <p:nvPr/>
        </p:nvSpPr>
        <p:spPr bwMode="auto">
          <a:xfrm>
            <a:off x="10217150" y="424774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9491663" y="503990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dirty="0" err="1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2" name="AutoShape 18"/>
          <p:cNvSpPr>
            <a:spLocks noChangeArrowheads="1"/>
          </p:cNvSpPr>
          <p:nvPr/>
        </p:nvSpPr>
        <p:spPr bwMode="auto">
          <a:xfrm>
            <a:off x="10418763" y="582889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10342563" y="582889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4" name="AutoShape 20"/>
          <p:cNvSpPr>
            <a:spLocks noChangeArrowheads="1"/>
          </p:cNvSpPr>
          <p:nvPr/>
        </p:nvSpPr>
        <p:spPr bwMode="auto">
          <a:xfrm>
            <a:off x="8926513" y="584635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5" name="Text Box 21"/>
          <p:cNvSpPr txBox="1">
            <a:spLocks noChangeArrowheads="1"/>
          </p:cNvSpPr>
          <p:nvPr/>
        </p:nvSpPr>
        <p:spPr bwMode="auto">
          <a:xfrm>
            <a:off x="9023350" y="583206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6" name="AutoShape 22"/>
          <p:cNvSpPr>
            <a:spLocks noChangeArrowheads="1"/>
          </p:cNvSpPr>
          <p:nvPr/>
        </p:nvSpPr>
        <p:spPr bwMode="auto">
          <a:xfrm>
            <a:off x="8361363" y="426202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7" name="Text Box 23"/>
          <p:cNvSpPr txBox="1">
            <a:spLocks noChangeArrowheads="1"/>
          </p:cNvSpPr>
          <p:nvPr/>
        </p:nvSpPr>
        <p:spPr bwMode="auto">
          <a:xfrm>
            <a:off x="8456613" y="424774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48" name="AutoShape 24"/>
          <p:cNvSpPr>
            <a:spLocks noChangeArrowheads="1"/>
          </p:cNvSpPr>
          <p:nvPr/>
        </p:nvSpPr>
        <p:spPr bwMode="auto">
          <a:xfrm>
            <a:off x="11256963" y="506689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9" name="Text Box 25"/>
          <p:cNvSpPr txBox="1">
            <a:spLocks noChangeArrowheads="1"/>
          </p:cNvSpPr>
          <p:nvPr/>
        </p:nvSpPr>
        <p:spPr bwMode="auto">
          <a:xfrm>
            <a:off x="11333163" y="506689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0" name="Text Box 26"/>
          <p:cNvSpPr txBox="1">
            <a:spLocks noChangeArrowheads="1"/>
          </p:cNvSpPr>
          <p:nvPr/>
        </p:nvSpPr>
        <p:spPr bwMode="auto">
          <a:xfrm>
            <a:off x="8474075" y="378419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1" name="Text Box 27"/>
          <p:cNvSpPr txBox="1">
            <a:spLocks noChangeArrowheads="1"/>
          </p:cNvSpPr>
          <p:nvPr/>
        </p:nvSpPr>
        <p:spPr bwMode="auto">
          <a:xfrm>
            <a:off x="10339388" y="378419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2" name="Text Box 28"/>
          <p:cNvSpPr txBox="1">
            <a:spLocks noChangeArrowheads="1"/>
          </p:cNvSpPr>
          <p:nvPr/>
        </p:nvSpPr>
        <p:spPr bwMode="auto">
          <a:xfrm>
            <a:off x="11322050" y="454936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9105900" y="457794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8726488" y="537010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5" name="Text Box 31"/>
          <p:cNvSpPr txBox="1">
            <a:spLocks noChangeArrowheads="1"/>
          </p:cNvSpPr>
          <p:nvPr/>
        </p:nvSpPr>
        <p:spPr bwMode="auto">
          <a:xfrm>
            <a:off x="10501313" y="537010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6" name="Line 8"/>
          <p:cNvSpPr>
            <a:spLocks noChangeShapeType="1"/>
          </p:cNvSpPr>
          <p:nvPr/>
        </p:nvSpPr>
        <p:spPr bwMode="auto">
          <a:xfrm>
            <a:off x="3443303" y="5301376"/>
            <a:ext cx="206375" cy="3540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7" name="Line 9"/>
          <p:cNvSpPr>
            <a:spLocks noChangeShapeType="1"/>
          </p:cNvSpPr>
          <p:nvPr/>
        </p:nvSpPr>
        <p:spPr bwMode="auto">
          <a:xfrm flipH="1">
            <a:off x="2481278" y="5301376"/>
            <a:ext cx="276225" cy="3540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8" name="Line 10"/>
          <p:cNvSpPr>
            <a:spLocks noChangeShapeType="1"/>
          </p:cNvSpPr>
          <p:nvPr/>
        </p:nvSpPr>
        <p:spPr bwMode="auto">
          <a:xfrm flipH="1">
            <a:off x="1636728" y="4787026"/>
            <a:ext cx="342900" cy="355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9" name="Line 11"/>
          <p:cNvSpPr>
            <a:spLocks noChangeShapeType="1"/>
          </p:cNvSpPr>
          <p:nvPr/>
        </p:nvSpPr>
        <p:spPr bwMode="auto">
          <a:xfrm>
            <a:off x="2667016" y="4787026"/>
            <a:ext cx="411162" cy="355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60" name="Line 12"/>
          <p:cNvSpPr>
            <a:spLocks noChangeShapeType="1"/>
          </p:cNvSpPr>
          <p:nvPr/>
        </p:nvSpPr>
        <p:spPr bwMode="auto">
          <a:xfrm>
            <a:off x="1774841" y="4296488"/>
            <a:ext cx="479425" cy="3127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61" name="Line 13"/>
          <p:cNvSpPr>
            <a:spLocks noChangeShapeType="1"/>
          </p:cNvSpPr>
          <p:nvPr/>
        </p:nvSpPr>
        <p:spPr bwMode="auto">
          <a:xfrm flipH="1">
            <a:off x="604853" y="4296488"/>
            <a:ext cx="481013" cy="3127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62" name="Text Box 14"/>
          <p:cNvSpPr txBox="1">
            <a:spLocks noChangeArrowheads="1"/>
          </p:cNvSpPr>
          <p:nvPr/>
        </p:nvSpPr>
        <p:spPr bwMode="auto">
          <a:xfrm>
            <a:off x="1046178" y="4120276"/>
            <a:ext cx="796925" cy="30638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 err="1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63" name="Text Box 15"/>
          <p:cNvSpPr txBox="1">
            <a:spLocks noChangeArrowheads="1"/>
          </p:cNvSpPr>
          <p:nvPr/>
        </p:nvSpPr>
        <p:spPr bwMode="auto">
          <a:xfrm>
            <a:off x="1909778" y="4609226"/>
            <a:ext cx="796925" cy="3079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64" name="Text Box 16"/>
          <p:cNvSpPr txBox="1">
            <a:spLocks noChangeArrowheads="1"/>
          </p:cNvSpPr>
          <p:nvPr/>
        </p:nvSpPr>
        <p:spPr bwMode="auto">
          <a:xfrm>
            <a:off x="2689241" y="5121988"/>
            <a:ext cx="823912" cy="3079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 err="1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65" name="AutoShape 17"/>
          <p:cNvSpPr>
            <a:spLocks noChangeArrowheads="1"/>
          </p:cNvSpPr>
          <p:nvPr/>
        </p:nvSpPr>
        <p:spPr bwMode="auto">
          <a:xfrm>
            <a:off x="3476641" y="5653801"/>
            <a:ext cx="534987" cy="24606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66" name="Text Box 18"/>
          <p:cNvSpPr txBox="1">
            <a:spLocks noChangeArrowheads="1"/>
          </p:cNvSpPr>
          <p:nvPr/>
        </p:nvSpPr>
        <p:spPr bwMode="auto">
          <a:xfrm>
            <a:off x="3413141" y="5653801"/>
            <a:ext cx="58261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67" name="AutoShape 19"/>
          <p:cNvSpPr>
            <a:spLocks noChangeArrowheads="1"/>
          </p:cNvSpPr>
          <p:nvPr/>
        </p:nvSpPr>
        <p:spPr bwMode="auto">
          <a:xfrm>
            <a:off x="2208228" y="5664913"/>
            <a:ext cx="555625" cy="24447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68" name="Text Box 20"/>
          <p:cNvSpPr txBox="1">
            <a:spLocks noChangeArrowheads="1"/>
          </p:cNvSpPr>
          <p:nvPr/>
        </p:nvSpPr>
        <p:spPr bwMode="auto">
          <a:xfrm>
            <a:off x="2271728" y="5655388"/>
            <a:ext cx="45402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69" name="AutoShape 21"/>
          <p:cNvSpPr>
            <a:spLocks noChangeArrowheads="1"/>
          </p:cNvSpPr>
          <p:nvPr/>
        </p:nvSpPr>
        <p:spPr bwMode="auto">
          <a:xfrm>
            <a:off x="331803" y="4618751"/>
            <a:ext cx="582613" cy="2333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0" name="Text Box 22"/>
          <p:cNvSpPr txBox="1">
            <a:spLocks noChangeArrowheads="1"/>
          </p:cNvSpPr>
          <p:nvPr/>
        </p:nvSpPr>
        <p:spPr bwMode="auto">
          <a:xfrm>
            <a:off x="393716" y="4609226"/>
            <a:ext cx="45402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400" b="0" dirty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71" name="Group 35"/>
          <p:cNvGrpSpPr>
            <a:grpSpLocks/>
          </p:cNvGrpSpPr>
          <p:nvPr/>
        </p:nvGrpSpPr>
        <p:grpSpPr bwMode="auto">
          <a:xfrm>
            <a:off x="1391780" y="5122144"/>
            <a:ext cx="583532" cy="307818"/>
            <a:chOff x="4927" y="2340"/>
            <a:chExt cx="432" cy="288"/>
          </a:xfrm>
        </p:grpSpPr>
        <p:sp>
          <p:nvSpPr>
            <p:cNvPr id="72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29" cy="241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" name="Text Box 24"/>
            <p:cNvSpPr txBox="1">
              <a:spLocks noChangeArrowheads="1"/>
            </p:cNvSpPr>
            <p:nvPr/>
          </p:nvSpPr>
          <p:spPr bwMode="auto">
            <a:xfrm>
              <a:off x="4961" y="2340"/>
              <a:ext cx="3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dirty="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400" b="0" dirty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74" name="Text Box 25"/>
          <p:cNvSpPr txBox="1">
            <a:spLocks noChangeArrowheads="1"/>
          </p:cNvSpPr>
          <p:nvPr/>
        </p:nvSpPr>
        <p:spPr bwMode="auto">
          <a:xfrm>
            <a:off x="1303353" y="4814013"/>
            <a:ext cx="47783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>
                <a:latin typeface="Arial" charset="0"/>
              </a:rPr>
              <a:t>Yes</a:t>
            </a:r>
            <a:endParaRPr lang="en-US" sz="14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75" name="Text Box 26"/>
          <p:cNvSpPr txBox="1">
            <a:spLocks noChangeArrowheads="1"/>
          </p:cNvSpPr>
          <p:nvPr/>
        </p:nvSpPr>
        <p:spPr bwMode="auto">
          <a:xfrm>
            <a:off x="2781316" y="4763213"/>
            <a:ext cx="414337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 dirty="0">
                <a:latin typeface="Arial" charset="0"/>
              </a:rPr>
              <a:t>No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76" name="Text Box 27"/>
          <p:cNvSpPr txBox="1">
            <a:spLocks noChangeArrowheads="1"/>
          </p:cNvSpPr>
          <p:nvPr/>
        </p:nvSpPr>
        <p:spPr bwMode="auto">
          <a:xfrm>
            <a:off x="158766" y="4250451"/>
            <a:ext cx="792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>
                <a:latin typeface="Arial" charset="0"/>
              </a:rPr>
              <a:t>Married</a:t>
            </a:r>
            <a:r>
              <a:rPr lang="en-US" sz="14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77" name="Text Box 28"/>
          <p:cNvSpPr txBox="1">
            <a:spLocks noChangeArrowheads="1"/>
          </p:cNvSpPr>
          <p:nvPr/>
        </p:nvSpPr>
        <p:spPr bwMode="auto">
          <a:xfrm>
            <a:off x="1531159" y="4002980"/>
            <a:ext cx="1268412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 dirty="0">
                <a:latin typeface="Arial" charset="0"/>
              </a:rPr>
              <a:t>Single, Divorced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78" name="Text Box 29"/>
          <p:cNvSpPr txBox="1">
            <a:spLocks noChangeArrowheads="1"/>
          </p:cNvSpPr>
          <p:nvPr/>
        </p:nvSpPr>
        <p:spPr bwMode="auto">
          <a:xfrm>
            <a:off x="1992328" y="5344238"/>
            <a:ext cx="65881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 dirty="0">
                <a:latin typeface="Arial" charset="0"/>
              </a:rPr>
              <a:t>&lt; 80K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79" name="Text Box 30"/>
          <p:cNvSpPr txBox="1">
            <a:spLocks noChangeArrowheads="1"/>
          </p:cNvSpPr>
          <p:nvPr/>
        </p:nvSpPr>
        <p:spPr bwMode="auto">
          <a:xfrm>
            <a:off x="3534106" y="5326552"/>
            <a:ext cx="65881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 dirty="0">
                <a:latin typeface="Arial" charset="0"/>
              </a:rPr>
              <a:t>&gt; 80K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0" name="AutoShape 34"/>
          <p:cNvSpPr>
            <a:spLocks noChangeArrowheads="1"/>
          </p:cNvSpPr>
          <p:nvPr/>
        </p:nvSpPr>
        <p:spPr bwMode="auto">
          <a:xfrm>
            <a:off x="8001795" y="4948880"/>
            <a:ext cx="777875" cy="19843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1" name="AutoShape 34"/>
          <p:cNvSpPr>
            <a:spLocks noChangeArrowheads="1"/>
          </p:cNvSpPr>
          <p:nvPr/>
        </p:nvSpPr>
        <p:spPr bwMode="auto">
          <a:xfrm rot="10800000">
            <a:off x="3694127" y="4946595"/>
            <a:ext cx="777875" cy="19843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82" name="Picture 8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3" name="TextBox 82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4" name="Right Arrow 4">
            <a:extLst>
              <a:ext uri="{FF2B5EF4-FFF2-40B4-BE49-F238E27FC236}">
                <a16:creationId xmlns:a16="http://schemas.microsoft.com/office/drawing/2014/main" xmlns="" id="{8A13270C-550B-4BD2-B7BB-B6CB5F97DD47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5" name="Picture 2" descr="Decision Trees">
            <a:extLst>
              <a:ext uri="{FF2B5EF4-FFF2-40B4-BE49-F238E27FC236}">
                <a16:creationId xmlns:a16="http://schemas.microsoft.com/office/drawing/2014/main" xmlns="" id="{C99E055F-10FA-43FF-988E-F1EF65DBAF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1546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1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2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3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4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6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7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8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9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31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2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300"/>
                            </p:stCondLst>
                            <p:childTnLst>
                              <p:par>
                                <p:cTn id="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400"/>
                            </p:stCondLst>
                            <p:childTnLst>
                              <p:par>
                                <p:cTn id="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500"/>
                            </p:stCondLst>
                            <p:childTnLst>
                              <p:par>
                                <p:cTn id="8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6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7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800"/>
                            </p:stCondLst>
                            <p:childTnLst>
                              <p:par>
                                <p:cTn id="1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9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1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4200"/>
                            </p:stCondLst>
                            <p:childTnLst>
                              <p:par>
                                <p:cTn id="1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4300"/>
                            </p:stCondLst>
                            <p:childTnLst>
                              <p:par>
                                <p:cTn id="1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4400"/>
                            </p:stCondLst>
                            <p:childTnLst>
                              <p:par>
                                <p:cTn id="1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4500"/>
                            </p:stCondLst>
                            <p:childTnLst>
                              <p:par>
                                <p:cTn id="1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1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4600"/>
                            </p:stCondLst>
                            <p:childTnLst>
                              <p:par>
                                <p:cTn id="1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4700"/>
                            </p:stCondLst>
                            <p:childTnLst>
                              <p:par>
                                <p:cTn id="1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1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4800"/>
                            </p:stCondLst>
                            <p:childTnLst>
                              <p:par>
                                <p:cTn id="1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4900"/>
                            </p:stCondLst>
                            <p:childTnLst>
                              <p:par>
                                <p:cTn id="1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100"/>
                            </p:stCondLst>
                            <p:childTnLst>
                              <p:par>
                                <p:cTn id="1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1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200"/>
                            </p:stCondLst>
                            <p:childTnLst>
                              <p:par>
                                <p:cTn id="1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1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300"/>
                            </p:stCondLst>
                            <p:childTnLst>
                              <p:par>
                                <p:cTn id="1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1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400"/>
                            </p:stCondLst>
                            <p:childTnLst>
                              <p:par>
                                <p:cTn id="1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1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5500"/>
                            </p:stCondLst>
                            <p:childTnLst>
                              <p:par>
                                <p:cTn id="1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5600"/>
                            </p:stCondLst>
                            <p:childTnLst>
                              <p:par>
                                <p:cTn id="1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5700"/>
                            </p:stCondLst>
                            <p:childTnLst>
                              <p:par>
                                <p:cTn id="1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1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800"/>
                            </p:stCondLst>
                            <p:childTnLst>
                              <p:par>
                                <p:cTn id="1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1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900"/>
                            </p:stCondLst>
                            <p:childTnLst>
                              <p:par>
                                <p:cTn id="1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1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6000"/>
                            </p:stCondLst>
                            <p:childTnLst>
                              <p:par>
                                <p:cTn id="1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1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6100"/>
                            </p:stCondLst>
                            <p:childTnLst>
                              <p:par>
                                <p:cTn id="1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6200"/>
                            </p:stCondLst>
                            <p:childTnLst>
                              <p:par>
                                <p:cTn id="1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6300"/>
                            </p:stCondLst>
                            <p:childTnLst>
                              <p:par>
                                <p:cTn id="2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1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6400"/>
                            </p:stCondLst>
                            <p:childTnLst>
                              <p:par>
                                <p:cTn id="2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1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6500"/>
                            </p:stCondLst>
                            <p:childTnLst>
                              <p:par>
                                <p:cTn id="2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 uiExpand="1" build="p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/>
      <p:bldP spid="44" grpId="0" animBg="1"/>
      <p:bldP spid="45" grpId="0"/>
      <p:bldP spid="46" grpId="0" animBg="1"/>
      <p:bldP spid="47" grpId="0"/>
      <p:bldP spid="48" grpId="0" animBg="1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/>
      <p:bldP spid="67" grpId="0" animBg="1"/>
      <p:bldP spid="68" grpId="0"/>
      <p:bldP spid="69" grpId="0" animBg="1"/>
      <p:bldP spid="70" grpId="0"/>
      <p:bldP spid="74" grpId="0"/>
      <p:bldP spid="75" grpId="0"/>
      <p:bldP spid="76" grpId="0"/>
      <p:bldP spid="77" grpId="0"/>
      <p:bldP spid="78" grpId="0"/>
      <p:bldP spid="79" grpId="0"/>
      <p:bldP spid="80" grpId="0" animBg="1"/>
      <p:bldP spid="81" grpId="0" animBg="1"/>
      <p:bldP spid="8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599" y="1334429"/>
            <a:ext cx="11052497" cy="6858000"/>
          </a:xfrm>
        </p:spPr>
        <p:txBody>
          <a:bodyPr/>
          <a:lstStyle/>
          <a:p>
            <a:pPr marL="361950" lvl="1" indent="-36195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all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t a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with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 called the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61950" lvl="1" indent="-36195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ic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decision tree) do w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oos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61950" lvl="1" indent="-36195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charset="0"/>
                <a:ea typeface="ＭＳ Ｐゴシック" charset="0"/>
              </a:rPr>
              <a:t>Given a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training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set</a:t>
            </a:r>
            <a:r>
              <a:rPr lang="en-US" dirty="0">
                <a:latin typeface="Calibri" charset="0"/>
                <a:ea typeface="ＭＳ Ｐゴシック" charset="0"/>
              </a:rPr>
              <a:t>,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which</a:t>
            </a:r>
            <a:r>
              <a:rPr lang="en-US" dirty="0">
                <a:latin typeface="Calibri" charset="0"/>
                <a:ea typeface="ＭＳ Ｐゴシック" charset="0"/>
              </a:rPr>
              <a:t> of all of the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decision</a:t>
            </a:r>
            <a:r>
              <a:rPr lang="en-US" dirty="0">
                <a:latin typeface="Calibri" charset="0"/>
                <a:ea typeface="ＭＳ Ｐゴシック" charset="0"/>
              </a:rPr>
              <a:t> trees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consistent</a:t>
            </a:r>
            <a:r>
              <a:rPr lang="en-US" dirty="0">
                <a:latin typeface="Calibri" charset="0"/>
                <a:ea typeface="ＭＳ Ｐゴシック" charset="0"/>
              </a:rPr>
              <a:t> with that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training</a:t>
            </a:r>
            <a:r>
              <a:rPr lang="en-US" dirty="0">
                <a:latin typeface="Calibri" charset="0"/>
                <a:ea typeface="ＭＳ Ｐゴシック" charset="0"/>
              </a:rPr>
              <a:t> set has the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greatest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likelihood</a:t>
            </a:r>
            <a:r>
              <a:rPr lang="en-US" dirty="0">
                <a:latin typeface="Calibri" charset="0"/>
                <a:ea typeface="ＭＳ Ｐゴシック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correctly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classifying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unseen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instances</a:t>
            </a:r>
            <a:r>
              <a:rPr lang="en-US" dirty="0">
                <a:latin typeface="Calibri" charset="0"/>
                <a:ea typeface="ＭＳ Ｐゴシック" charset="0"/>
              </a:rPr>
              <a:t> of the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population</a:t>
            </a:r>
            <a:r>
              <a:rPr lang="en-US" dirty="0">
                <a:latin typeface="Calibri" charset="0"/>
                <a:ea typeface="ＭＳ Ｐゴシック" charset="0"/>
              </a:rPr>
              <a:t>?</a:t>
            </a:r>
          </a:p>
          <a:p>
            <a:pPr marL="361950" lvl="1" indent="-36195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ccam’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zo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says w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ul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oos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‘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pl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’.</a:t>
            </a:r>
          </a:p>
          <a:p>
            <a:pPr marL="361950" lvl="1" indent="-36195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 fact, it has bee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w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t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s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mos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nera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 Decision Tree do we choose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143226"/>
              </p:ext>
            </p:extLst>
          </p:nvPr>
        </p:nvGraphicFramePr>
        <p:xfrm>
          <a:off x="9525000" y="3858990"/>
          <a:ext cx="2665562" cy="2756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Document" r:id="rId3" imgW="5404104" imgH="5779008" progId="Word.Document.8">
                  <p:embed/>
                </p:oleObj>
              </mc:Choice>
              <mc:Fallback>
                <p:oleObj name="Document" r:id="rId3" imgW="5404104" imgH="5779008" progId="Word.Document.8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0" y="3858990"/>
                        <a:ext cx="2665562" cy="27569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xmlns="" id="{94C4EFD1-9158-4D62-BAD5-D8611B9EFF94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C0E2CBA1-AB09-472D-982C-7FD5EE2CCB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4903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 uiExpand="1" build="p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xmlns="" id="{EBE0CD08-C901-4BF6-9365-AD234B7823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599" y="1334429"/>
            <a:ext cx="11052497" cy="6858000"/>
          </a:xfrm>
        </p:spPr>
        <p:txBody>
          <a:bodyPr/>
          <a:lstStyle/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orge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y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by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pec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unless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be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er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e a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o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d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libri" charset="0"/>
                <a:ea typeface="ＭＳ Ｐゴシック" charset="0"/>
              </a:rPr>
              <a:t>ID3</a:t>
            </a:r>
            <a:r>
              <a:rPr lang="en-US" dirty="0">
                <a:latin typeface="Calibri" charset="0"/>
                <a:ea typeface="ＭＳ Ｐゴシック" charset="0"/>
              </a:rPr>
              <a:t> is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short</a:t>
            </a:r>
            <a:r>
              <a:rPr lang="en-US" dirty="0">
                <a:latin typeface="Calibri" charset="0"/>
                <a:ea typeface="ＭＳ Ｐゴシック" charset="0"/>
              </a:rPr>
              <a:t> for </a:t>
            </a:r>
            <a:r>
              <a:rPr lang="en-US" b="1" dirty="0">
                <a:solidFill>
                  <a:srgbClr val="7030A0"/>
                </a:solidFill>
                <a:latin typeface="Calibri" charset="0"/>
                <a:ea typeface="ＭＳ Ｐゴシック" charset="0"/>
              </a:rPr>
              <a:t>Inductive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libri" charset="0"/>
                <a:ea typeface="ＭＳ Ｐゴシック" charset="0"/>
              </a:rPr>
              <a:t>Dichotomizer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libri" charset="0"/>
                <a:ea typeface="ＭＳ Ｐゴシック" charset="0"/>
              </a:rPr>
              <a:t>3</a:t>
            </a:r>
            <a:r>
              <a:rPr lang="en-US" dirty="0">
                <a:latin typeface="Calibri" charset="0"/>
                <a:ea typeface="ＭＳ Ｐゴシック" charset="0"/>
              </a:rPr>
              <a:t>.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vent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by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s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so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nvented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4.5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D3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d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lvl="1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6" y="8866"/>
            <a:ext cx="10918503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 do we find the Shortest Decision Tree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2091" y="3200400"/>
            <a:ext cx="4060031" cy="304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xmlns="" id="{A2D24832-4D79-494A-B938-3D72CD909C46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0D47825C-9B60-4427-B08B-7C70E5AC0D1D}"/>
              </a:ext>
            </a:extLst>
          </p:cNvPr>
          <p:cNvSpPr/>
          <p:nvPr/>
        </p:nvSpPr>
        <p:spPr>
          <a:xfrm>
            <a:off x="10607255" y="6248400"/>
            <a:ext cx="115294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ss</a:t>
            </a:r>
            <a:r>
              <a:rPr lang="en-US" sz="14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  <a:endParaRPr lang="en-GB" sz="1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7811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 uiExpand="1" build="p"/>
      <p:bldP spid="7" grpId="0" animBg="1"/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8534" y="1350471"/>
            <a:ext cx="9227414" cy="6248400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Inductive Dichotomizer 3 Algorithm</a:t>
            </a:r>
          </a:p>
          <a:p>
            <a:pPr marL="342900" lvl="1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p-dow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eed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ar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hrough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decision trees</a:t>
            </a:r>
          </a:p>
          <a:p>
            <a:pPr marL="342900" lvl="2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membe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decision tree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res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so this is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arch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roug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1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What i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p-dow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42900" lvl="2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ow do w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r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42900" lvl="3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Wha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should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resen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42900" lvl="2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s you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ce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down tree,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oos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or eac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ccessiv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2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cktrack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3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lgorithm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ceed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rom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p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t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tto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v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.		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Decision Tree Learning Algorithm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xmlns="" id="{984D06DE-BD00-4342-898D-07C047DAD08F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xmlns="" id="{838F331E-9A1A-4E65-9648-EB4BC2CBBA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94835"/>
            <a:ext cx="1365194" cy="665857"/>
          </a:xfrm>
          <a:prstGeom prst="rect">
            <a:avLst/>
          </a:prstGeom>
        </p:spPr>
      </p:pic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143000"/>
            <a:ext cx="11811000" cy="5334000"/>
          </a:xfrm>
        </p:spPr>
        <p:txBody>
          <a:bodyPr/>
          <a:lstStyle/>
          <a:p>
            <a:pPr marL="225425" indent="-225425">
              <a:buNone/>
            </a:pP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function</a:t>
            </a:r>
            <a:r>
              <a:rPr lang="en-US" sz="1600" dirty="0"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</a:rPr>
              <a:t>ID3</a:t>
            </a:r>
            <a:r>
              <a:rPr lang="en-US" sz="1600" dirty="0">
                <a:latin typeface="Courier New" panose="02070309020205020404" pitchFamily="49" charset="0"/>
              </a:rPr>
              <a:t> (R: a set of non-categorical attributes,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      C: the categorical attribute,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      S: a training set) returns a decision tree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begin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If</a:t>
            </a:r>
            <a:r>
              <a:rPr lang="en-US" sz="1600" dirty="0">
                <a:latin typeface="Courier New" panose="02070309020205020404" pitchFamily="49" charset="0"/>
              </a:rPr>
              <a:t> S is empty,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a single node with value Failure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If</a:t>
            </a:r>
            <a:r>
              <a:rPr lang="en-US" sz="1600" dirty="0">
                <a:latin typeface="Courier New" panose="02070309020205020404" pitchFamily="49" charset="0"/>
              </a:rPr>
              <a:t> every example in S has the same value for categorical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attribute,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single node with that value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If</a:t>
            </a:r>
            <a:r>
              <a:rPr lang="en-US" sz="1600" dirty="0">
                <a:latin typeface="Courier New" panose="02070309020205020404" pitchFamily="49" charset="0"/>
              </a:rPr>
              <a:t> R is empty,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then</a:t>
            </a:r>
            <a:r>
              <a:rPr lang="en-US" sz="1600" dirty="0"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a single node with most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	      frequent of the values of the categorical attribute found in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	      examples S; [note: there will be errors, i.e., improperly classified records]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Let</a:t>
            </a:r>
            <a:r>
              <a:rPr lang="en-US" sz="1600" dirty="0">
                <a:latin typeface="Courier New" panose="02070309020205020404" pitchFamily="49" charset="0"/>
              </a:rPr>
              <a:t> D be attribute with largest Gain(D,S) among R’s attributes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Let</a:t>
            </a:r>
            <a:r>
              <a:rPr lang="en-US" sz="1600" dirty="0">
                <a:latin typeface="Courier New" panose="02070309020205020404" pitchFamily="49" charset="0"/>
              </a:rPr>
              <a:t> {</a:t>
            </a:r>
            <a:r>
              <a:rPr lang="en-US" sz="1600" dirty="0" err="1">
                <a:latin typeface="Courier New" panose="02070309020205020404" pitchFamily="49" charset="0"/>
              </a:rPr>
              <a:t>dj</a:t>
            </a:r>
            <a:r>
              <a:rPr lang="en-US" sz="1600" dirty="0">
                <a:latin typeface="Courier New" panose="02070309020205020404" pitchFamily="49" charset="0"/>
              </a:rPr>
              <a:t>| j=1,2, .., m} be the values of attribute D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Let</a:t>
            </a:r>
            <a:r>
              <a:rPr lang="en-US" sz="1600" dirty="0">
                <a:latin typeface="Courier New" panose="02070309020205020404" pitchFamily="49" charset="0"/>
              </a:rPr>
              <a:t> {</a:t>
            </a:r>
            <a:r>
              <a:rPr lang="en-US" sz="1600" dirty="0" err="1">
                <a:latin typeface="Courier New" panose="02070309020205020404" pitchFamily="49" charset="0"/>
              </a:rPr>
              <a:t>Sj</a:t>
            </a:r>
            <a:r>
              <a:rPr lang="en-US" sz="1600" dirty="0">
                <a:latin typeface="Courier New" panose="02070309020205020404" pitchFamily="49" charset="0"/>
              </a:rPr>
              <a:t>| j=1,2, .., m} be the subsets of S consisting 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respectively of records with value </a:t>
            </a:r>
            <a:r>
              <a:rPr lang="en-US" sz="1600" dirty="0" err="1">
                <a:latin typeface="Courier New" panose="02070309020205020404" pitchFamily="49" charset="0"/>
              </a:rPr>
              <a:t>dj</a:t>
            </a:r>
            <a:r>
              <a:rPr lang="en-US" sz="1600" dirty="0">
                <a:latin typeface="Courier New" panose="02070309020205020404" pitchFamily="49" charset="0"/>
              </a:rPr>
              <a:t> for attribute D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a tree with root labeled D and arcs labeled 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d1, d2, .., </a:t>
            </a:r>
            <a:r>
              <a:rPr lang="en-US" sz="1600" dirty="0" err="1">
                <a:latin typeface="Courier New" panose="02070309020205020404" pitchFamily="49" charset="0"/>
              </a:rPr>
              <a:t>dm</a:t>
            </a:r>
            <a:r>
              <a:rPr lang="en-US" sz="1600" dirty="0">
                <a:latin typeface="Courier New" panose="02070309020205020404" pitchFamily="49" charset="0"/>
              </a:rPr>
              <a:t> going respectively to the trees 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ID3(R-{D},C,S1), ID3(R-{D},C,S2) ,.., ID3(R-{D},</a:t>
            </a:r>
            <a:r>
              <a:rPr lang="en-US" sz="1600" dirty="0" err="1">
                <a:latin typeface="Courier New" panose="02070309020205020404" pitchFamily="49" charset="0"/>
              </a:rPr>
              <a:t>C,Sm</a:t>
            </a:r>
            <a:r>
              <a:rPr lang="en-US" sz="1600" dirty="0">
                <a:latin typeface="Courier New" panose="02070309020205020404" pitchFamily="49" charset="0"/>
              </a:rPr>
              <a:t>)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end</a:t>
            </a:r>
            <a:r>
              <a:rPr lang="en-US" sz="1600" dirty="0">
                <a:latin typeface="Courier New" panose="02070309020205020404" pitchFamily="49" charset="0"/>
              </a:rPr>
              <a:t> ID3;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-182562"/>
            <a:ext cx="10515600" cy="1028024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Decision Tree Learning Algorithm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53903" y="6485626"/>
            <a:ext cx="10689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rgbClr val="F2CD44"/>
                </a:solidFill>
                <a:latin typeface="Arial Rounded MT Bold" panose="020F0704030504030204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xmlns="" id="{A427E931-4D97-48DD-ACB2-5A368A12FA2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xmlns="" id="{09E190E7-A736-446D-A455-8239204662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1143000"/>
            <a:ext cx="8915400" cy="6324600"/>
          </a:xfrm>
        </p:spPr>
        <p:txBody>
          <a:bodyPr/>
          <a:lstStyle/>
          <a:p>
            <a:pPr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ep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mak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which make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eates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rovemen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n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ever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you are trying t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timiz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D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cktrack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les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you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a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lvl="1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i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ar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s likely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o be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lobal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timu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lut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bu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neral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work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ll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What are w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al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in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here?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mak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n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best classifie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t tha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in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ver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cktrack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in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Do this for each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nd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sul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will b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uctur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representing a</a:t>
            </a:r>
            <a:b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orks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lnSpc>
                <a:spcPct val="90000"/>
              </a:lnSpc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xample – giving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netar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ang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11497" y="76200"/>
            <a:ext cx="10515600" cy="908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GB" b="1" kern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 is Greedy Search?</a:t>
            </a:r>
            <a:endParaRPr lang="en-GB" b="1" i="1" kern="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94835"/>
            <a:ext cx="1365194" cy="66585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-53903" y="6485626"/>
            <a:ext cx="10689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rgbClr val="F2CD44"/>
                </a:solidFill>
                <a:latin typeface="Arial Rounded MT Bold" panose="020F0704030504030204" pitchFamily="34" charset="0"/>
              </a:rPr>
              <a:t>IC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8200" y="4131046"/>
            <a:ext cx="3200400" cy="2354580"/>
          </a:xfrm>
          <a:prstGeom prst="rect">
            <a:avLst/>
          </a:prstGeom>
        </p:spPr>
      </p:pic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70E3E096-0BA7-4E43-A1A4-1A22740CF63F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90CF940B-35B1-46C2-A664-FDFABCF157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44854B4F-978D-40CF-812A-F7116BE860B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6892" y="1579857"/>
            <a:ext cx="1461018" cy="13973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2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2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2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2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2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12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8534" y="1350471"/>
            <a:ext cx="9227414" cy="6248400"/>
          </a:xfrm>
        </p:spPr>
        <p:txBody>
          <a:bodyPr/>
          <a:lstStyle/>
          <a:p>
            <a:pPr marL="342900" lvl="1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D3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d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allow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consistent with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2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ID3 uses two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ortan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marL="800100" lvl="3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</a:t>
            </a:r>
          </a:p>
          <a:p>
            <a:pPr marL="800100" lvl="3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in</a:t>
            </a:r>
          </a:p>
          <a:p>
            <a:pPr marL="342900" lvl="2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th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e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rde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termin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which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iminato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</a:p>
          <a:p>
            <a:pPr marL="342900" lvl="2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Choosing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iminato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k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tre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2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ree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neraliz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better.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Decision Tree Learning Algorithm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xmlns="" id="{B9FCD31D-35AB-44FB-A6CE-DF76E03738B6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xmlns="" id="{DD7CDF43-A868-43C6-A99F-0AC93DDC55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9611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599" y="1359829"/>
            <a:ext cx="10417497" cy="62484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estion?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How do you determine </a:t>
            </a:r>
            <a:r>
              <a:rPr lang="en-US" sz="2800" b="1" i="1" u="sng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 attribute best classifies data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>
              <a:buFontTx/>
              <a:buNone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Answer: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!</a:t>
            </a:r>
          </a:p>
          <a:p>
            <a:endParaRPr lang="en-US" sz="2800" i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 Gain</a:t>
            </a:r>
          </a:p>
          <a:p>
            <a:pPr marL="355600" lvl="1" indent="-3556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tatistical quantity measuring how well an attribute classifies the data.</a:t>
            </a:r>
          </a:p>
          <a:p>
            <a:pPr marL="720725" lvl="2" indent="-365125">
              <a:buClr>
                <a:srgbClr val="00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Calculate the information gain for each attribute.</a:t>
            </a:r>
          </a:p>
          <a:p>
            <a:pPr marL="720725" lvl="2" indent="-365125">
              <a:buClr>
                <a:srgbClr val="00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Choose attribute with greatest information gain.	  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oosing Attributes for the Decision Tre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xmlns="" id="{37CA6A7A-C407-4204-B143-B46A18CAA3AC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xmlns="" id="{7AD000D8-68F5-4130-BFF6-79D0E56092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9144000" cy="6629400"/>
          </a:xfrm>
        </p:spPr>
        <p:txBody>
          <a:bodyPr/>
          <a:lstStyle/>
          <a:p>
            <a:pPr marL="355600" lvl="1" indent="-355600">
              <a:buNone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ud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ann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48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l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established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el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or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55600" lvl="1" indent="-355600"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 mathematical function,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measure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ndo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ces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marL="355600" lvl="2" indent="-355600"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Takes o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rge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value whe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vent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800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qui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proba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55600" lvl="2" indent="-355600"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Takes o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e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value whe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ly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n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ven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has</a:t>
            </a:r>
            <a:b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n-zero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bability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55600" lvl="1" indent="-355600">
              <a:buNone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For two states:</a:t>
            </a:r>
          </a:p>
          <a:p>
            <a:pPr marL="355600" lvl="2" indent="-355600">
              <a:buClr>
                <a:srgbClr val="336600"/>
              </a:buClr>
            </a:pPr>
            <a:r>
              <a:rPr lang="en-US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itiv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examples and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gativ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examples from set S:</a:t>
            </a:r>
          </a:p>
          <a:p>
            <a:pPr marL="355600" lvl="2" indent="-355600" algn="ctr">
              <a:buFontTx/>
              <a:buNone/>
            </a:pP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(S) = </a:t>
            </a:r>
            <a:r>
              <a:rPr lang="en-US" sz="36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3600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3600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sz="3600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3600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3600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-</a:t>
            </a:r>
            <a:r>
              <a:rPr lang="en-US" sz="3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36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3600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sz="3600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36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3600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sz="3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/>
              <a:t>	  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 do you Measure Information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xmlns="" id="{07E6DCCC-BAAC-4809-B3FD-889395A173D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xmlns="" id="{AF708509-957E-4D62-82F6-4571B27C89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6" name="Picture 2" descr="See the source image">
            <a:extLst>
              <a:ext uri="{FF2B5EF4-FFF2-40B4-BE49-F238E27FC236}">
                <a16:creationId xmlns:a16="http://schemas.microsoft.com/office/drawing/2014/main" xmlns="" id="{CF17A4E6-B8C1-4706-A7E5-A262A4506C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7272" y="3595776"/>
            <a:ext cx="3476625" cy="2787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uiExpand="1" build="p"/>
      <p:bldP spid="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phic 8">
            <a:extLst>
              <a:ext uri="{FF2B5EF4-FFF2-40B4-BE49-F238E27FC236}">
                <a16:creationId xmlns:a16="http://schemas.microsoft.com/office/drawing/2014/main" xmlns="" id="{29434761-03F1-4AA2-BFCC-B38DCCE635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6521450" y="1117600"/>
            <a:ext cx="5651646" cy="476317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104899"/>
            <a:ext cx="5943600" cy="5270023"/>
          </a:xfrm>
        </p:spPr>
        <p:txBody>
          <a:bodyPr/>
          <a:lstStyle/>
          <a:p>
            <a:pPr marL="342900" lvl="1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Practical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</a:t>
            </a:r>
            <a:r>
              <a:rPr lang="en-US" sz="240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erenc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ervise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in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method.</a:t>
            </a:r>
          </a:p>
          <a:p>
            <a:pPr marL="342900" lvl="2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ind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2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can b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tend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wit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r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wo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1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Widely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e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&amp;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bus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is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1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Can handl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junct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R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junct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expressions.</a:t>
            </a:r>
          </a:p>
          <a:p>
            <a:pPr marL="342900" lvl="1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Completely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ress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hypothesis space.</a:t>
            </a:r>
          </a:p>
          <a:p>
            <a:pPr marL="342900" lvl="1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asily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pretab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uctur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f-the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rules)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Learning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xmlns="" id="{9803110E-EF0A-4F43-9838-49DAD9F0D654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xmlns="" id="{3B6F3E13-3960-47E4-9550-B1C9A74BC1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7D8DD660-2033-4C35-B765-7BEA582E0D03}"/>
              </a:ext>
            </a:extLst>
          </p:cNvPr>
          <p:cNvSpPr txBox="1"/>
          <p:nvPr/>
        </p:nvSpPr>
        <p:spPr>
          <a:xfrm>
            <a:off x="9347273" y="5200045"/>
            <a:ext cx="2457450" cy="1349087"/>
          </a:xfrm>
          <a:prstGeom prst="rect">
            <a:avLst/>
          </a:prstGeom>
          <a:solidFill>
            <a:schemeClr val="bg1">
              <a:lumMod val="95000"/>
            </a:schemeClr>
          </a:solidFill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ts val="1400"/>
              </a:lnSpc>
            </a:pPr>
            <a:r>
              <a:rPr lang="en-US" sz="1400" b="1" dirty="0">
                <a:solidFill>
                  <a:srgbClr val="7030A0"/>
                </a:solidFill>
                <a:latin typeface="Arial Rounded MT Bold" panose="020F0704030504030204" pitchFamily="34" charset="0"/>
              </a:rPr>
              <a:t>if</a:t>
            </a:r>
          </a:p>
          <a:p>
            <a:pPr algn="ctr">
              <a:lnSpc>
                <a:spcPts val="1400"/>
              </a:lnSpc>
            </a:pPr>
            <a:r>
              <a:rPr lang="en-US" sz="1400" dirty="0">
                <a:latin typeface="Arial Rounded MT Bold" panose="020F0704030504030204" pitchFamily="34" charset="0"/>
              </a:rPr>
              <a:t>I (am bored </a:t>
            </a:r>
            <a:r>
              <a:rPr lang="en-US" sz="14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and</a:t>
            </a:r>
            <a:r>
              <a:rPr lang="en-US" sz="1400" dirty="0">
                <a:latin typeface="Arial Rounded MT Bold" panose="020F0704030504030204" pitchFamily="34" charset="0"/>
              </a:rPr>
              <a:t> tired)</a:t>
            </a:r>
          </a:p>
          <a:p>
            <a:pPr algn="ctr">
              <a:lnSpc>
                <a:spcPts val="1400"/>
              </a:lnSpc>
            </a:pPr>
            <a:r>
              <a:rPr lang="en-US" sz="14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or</a:t>
            </a:r>
          </a:p>
          <a:p>
            <a:pPr algn="ctr">
              <a:lnSpc>
                <a:spcPts val="1400"/>
              </a:lnSpc>
            </a:pPr>
            <a:r>
              <a:rPr lang="en-US" sz="1400" dirty="0">
                <a:latin typeface="Arial Rounded MT Bold" panose="020F0704030504030204" pitchFamily="34" charset="0"/>
              </a:rPr>
              <a:t>I am (hungry </a:t>
            </a:r>
            <a:r>
              <a:rPr lang="en-US" sz="14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and</a:t>
            </a:r>
            <a:r>
              <a:rPr lang="en-US" sz="1400" dirty="0">
                <a:latin typeface="Arial Rounded MT Bold" panose="020F0704030504030204" pitchFamily="34" charset="0"/>
              </a:rPr>
              <a:t> angry)</a:t>
            </a:r>
          </a:p>
          <a:p>
            <a:pPr algn="ctr">
              <a:lnSpc>
                <a:spcPts val="1400"/>
              </a:lnSpc>
            </a:pPr>
            <a:r>
              <a:rPr lang="en-US" sz="1400" b="1" dirty="0">
                <a:solidFill>
                  <a:srgbClr val="7030A0"/>
                </a:solidFill>
                <a:latin typeface="Arial Rounded MT Bold" panose="020F0704030504030204" pitchFamily="34" charset="0"/>
              </a:rPr>
              <a:t>then</a:t>
            </a:r>
          </a:p>
          <a:p>
            <a:pPr algn="ctr">
              <a:lnSpc>
                <a:spcPts val="1400"/>
              </a:lnSpc>
            </a:pPr>
            <a:r>
              <a:rPr lang="en-US" sz="1400" dirty="0">
                <a:latin typeface="Arial Rounded MT Bold" panose="020F0704030504030204" pitchFamily="34" charset="0"/>
              </a:rPr>
              <a:t>I will stay inside</a:t>
            </a:r>
          </a:p>
          <a:p>
            <a:pPr algn="ctr">
              <a:lnSpc>
                <a:spcPts val="1400"/>
              </a:lnSpc>
            </a:pPr>
            <a:endParaRPr lang="en-GB" sz="1400" dirty="0">
              <a:latin typeface="Arial Rounded MT Bold" panose="020F07040305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3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3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3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3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685800"/>
            <a:ext cx="8229600" cy="5410200"/>
          </a:xfrm>
        </p:spPr>
        <p:txBody>
          <a:bodyPr/>
          <a:lstStyle/>
          <a:p>
            <a:pPr>
              <a:buFontTx/>
              <a:buNone/>
            </a:pPr>
            <a:r>
              <a:rPr lang="en-US"/>
              <a:t>  </a:t>
            </a:r>
          </a:p>
        </p:txBody>
      </p:sp>
      <p:pic>
        <p:nvPicPr>
          <p:cNvPr id="153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0" t="16365" r="5884" b="15457"/>
          <a:stretch>
            <a:fillRect/>
          </a:stretch>
        </p:blipFill>
        <p:spPr bwMode="auto">
          <a:xfrm>
            <a:off x="1828800" y="312321"/>
            <a:ext cx="7696200" cy="677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62000" y="4762"/>
            <a:ext cx="10515600" cy="833438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 is Entropy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366" name="Text Box 7"/>
          <p:cNvSpPr txBox="1">
            <a:spLocks noChangeArrowheads="1"/>
          </p:cNvSpPr>
          <p:nvPr/>
        </p:nvSpPr>
        <p:spPr bwMode="auto">
          <a:xfrm>
            <a:off x="8343900" y="312321"/>
            <a:ext cx="133350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Highest entropy</a:t>
            </a:r>
          </a:p>
        </p:txBody>
      </p:sp>
      <p:sp>
        <p:nvSpPr>
          <p:cNvPr id="15365" name="Line 6"/>
          <p:cNvSpPr>
            <a:spLocks noChangeShapeType="1"/>
          </p:cNvSpPr>
          <p:nvPr/>
        </p:nvSpPr>
        <p:spPr bwMode="auto">
          <a:xfrm flipH="1">
            <a:off x="5867400" y="685800"/>
            <a:ext cx="2476500" cy="3810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8343900" y="2334904"/>
            <a:ext cx="133350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west entropy</a:t>
            </a: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7239000" y="2708382"/>
            <a:ext cx="1104900" cy="79681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H="1">
            <a:off x="4495800" y="2708382"/>
            <a:ext cx="3848100" cy="83099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4" name="Right Arrow 4">
            <a:extLst>
              <a:ext uri="{FF2B5EF4-FFF2-40B4-BE49-F238E27FC236}">
                <a16:creationId xmlns:a16="http://schemas.microsoft.com/office/drawing/2014/main" xmlns="" id="{B63029B1-8B5C-431C-B8D5-AA7DD62BCE8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5" name="Picture 2" descr="Decision Trees">
            <a:extLst>
              <a:ext uri="{FF2B5EF4-FFF2-40B4-BE49-F238E27FC236}">
                <a16:creationId xmlns:a16="http://schemas.microsoft.com/office/drawing/2014/main" xmlns="" id="{51200E25-0CF8-49FB-BDE9-2946695421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 animBg="1"/>
      <p:bldP spid="15365" grpId="0" animBg="1"/>
      <p:bldP spid="9" grpId="0" animBg="1"/>
      <p:bldP spid="10" grpId="0" animBg="1"/>
      <p:bldP spid="11" grpId="0" animBg="1"/>
      <p:bldP spid="1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28800" y="1143000"/>
            <a:ext cx="8534400" cy="5257800"/>
          </a:xfrm>
          <a:solidFill>
            <a:srgbClr val="FBFFFF"/>
          </a:solidFill>
          <a:ln w="76200">
            <a:solidFill>
              <a:srgbClr val="002060"/>
            </a:solidFill>
            <a:miter lim="800000"/>
            <a:headEnd/>
            <a:tailEnd/>
          </a:ln>
        </p:spPr>
        <p:txBody>
          <a:bodyPr/>
          <a:lstStyle/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our attributes used for classification: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	= {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ca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i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mperatur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= {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l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o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midity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	 = {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rma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n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	=  {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ak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ong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One predicted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 labe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attribute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layTenni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= {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Yes,No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Given 14 Training examples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 positive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 negative</a:t>
            </a:r>
          </a:p>
          <a:p>
            <a:pPr lvl="2"/>
            <a:endParaRPr lang="en-US" sz="2800" dirty="0"/>
          </a:p>
          <a:p>
            <a:pPr lvl="1"/>
            <a:endParaRPr lang="en-US" i="1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ilding a Decision Tree for </a:t>
            </a:r>
            <a:r>
              <a:rPr lang="en-GB" b="1" i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Tenni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xmlns="" id="{86F1C7DB-FEC8-485C-892C-F3A67C228158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xmlns="" id="{A99EB54A-E6D9-4537-BF42-C3E59977D9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2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6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66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6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66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build="p" animBg="1"/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685800"/>
            <a:ext cx="8229600" cy="5410200"/>
          </a:xfrm>
        </p:spPr>
        <p:txBody>
          <a:bodyPr/>
          <a:lstStyle/>
          <a:p>
            <a:pPr lvl="2"/>
            <a:endParaRPr lang="en-US" dirty="0"/>
          </a:p>
          <a:p>
            <a:pPr lvl="1"/>
            <a:endParaRPr lang="en-US" i="1" dirty="0"/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3" t="20912" r="-3529" b="22729"/>
          <a:stretch>
            <a:fillRect/>
          </a:stretch>
        </p:blipFill>
        <p:spPr bwMode="auto">
          <a:xfrm>
            <a:off x="1524000" y="1066800"/>
            <a:ext cx="9144000" cy="552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 Examples for </a:t>
            </a:r>
            <a:r>
              <a:rPr lang="en-GB" b="1" i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Tenni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73D238AD-F84E-4EDA-BFA5-FA793D2347EF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A691BC16-6502-49BF-A49F-DBE31A45E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10668000" cy="5410200"/>
          </a:xfrm>
        </p:spPr>
        <p:txBody>
          <a:bodyPr/>
          <a:lstStyle/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formation gain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tric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or how well one attribute  A</a:t>
            </a:r>
            <a:r>
              <a:rPr lang="en-US" i="1" baseline="30000" dirty="0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formation gain for a particular attribute  =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Information about target function, 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given the value of that attribute.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(conditional entropy)</a:t>
            </a:r>
          </a:p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athematical expression for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i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:</a:t>
            </a:r>
          </a:p>
          <a:p>
            <a:endParaRPr lang="en-US" dirty="0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092709"/>
              </p:ext>
            </p:extLst>
          </p:nvPr>
        </p:nvGraphicFramePr>
        <p:xfrm>
          <a:off x="1524000" y="5044122"/>
          <a:ext cx="8686800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4" imgW="2781300" imgH="368300" progId="Equation.2">
                  <p:embed/>
                </p:oleObj>
              </mc:Choice>
              <mc:Fallback>
                <p:oleObj name="Equation" r:id="rId4" imgW="2781300" imgH="368300" progId="Equation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044122"/>
                        <a:ext cx="8686800" cy="1138238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00206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Line 6"/>
          <p:cNvSpPr>
            <a:spLocks noChangeShapeType="1"/>
          </p:cNvSpPr>
          <p:nvPr/>
        </p:nvSpPr>
        <p:spPr bwMode="auto">
          <a:xfrm flipV="1">
            <a:off x="4114800" y="5638800"/>
            <a:ext cx="762000" cy="9144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2933700" y="6320135"/>
            <a:ext cx="2933700" cy="461665"/>
          </a:xfrm>
          <a:prstGeom prst="rect">
            <a:avLst/>
          </a:prstGeom>
          <a:solidFill>
            <a:srgbClr val="FFFFCC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Entropy of set S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7848600" y="6400800"/>
            <a:ext cx="1905000" cy="338554"/>
          </a:xfrm>
          <a:prstGeom prst="rect">
            <a:avLst/>
          </a:prstGeom>
          <a:solidFill>
            <a:srgbClr val="FFFFCC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/>
              <a:t>Entropy for value v</a:t>
            </a:r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 flipV="1">
            <a:off x="8839200" y="5638800"/>
            <a:ext cx="838200" cy="7620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 Gain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ight Arrow 4">
            <a:extLst>
              <a:ext uri="{FF2B5EF4-FFF2-40B4-BE49-F238E27FC236}">
                <a16:creationId xmlns:a16="http://schemas.microsoft.com/office/drawing/2014/main" xmlns="" id="{9B549339-FB21-4355-9E65-0880BB2DBF3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3" name="Picture 2" descr="Decision Trees">
            <a:extLst>
              <a:ext uri="{FF2B5EF4-FFF2-40B4-BE49-F238E27FC236}">
                <a16:creationId xmlns:a16="http://schemas.microsoft.com/office/drawing/2014/main" xmlns="" id="{5322AABC-E8E1-4A82-A42E-17C5F0B3ED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360" y="990600"/>
            <a:ext cx="11267440" cy="5303837"/>
          </a:xfrm>
        </p:spPr>
        <p:txBody>
          <a:bodyPr/>
          <a:lstStyle/>
          <a:p>
            <a:pPr marL="457200" lvl="1" indent="-457200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lculate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or all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904875" lvl="3" indent="-447675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positive and negative cases</a:t>
            </a:r>
          </a:p>
          <a:p>
            <a:pPr marL="904875" lvl="3" indent="-447675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 #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/Tot	 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 #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/Tot</a:t>
            </a:r>
          </a:p>
          <a:p>
            <a:pPr marL="904875" lvl="3" indent="-447675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H(S) = -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(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) - 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(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457200" lvl="1" indent="-457200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Determine whic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ngl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best classifies the training examples using information gain.</a:t>
            </a:r>
          </a:p>
          <a:p>
            <a:pPr marL="904875" lvl="3" indent="-447675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For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ind:</a:t>
            </a:r>
          </a:p>
          <a:p>
            <a:pPr marL="904875" lvl="3" indent="-447675">
              <a:buFont typeface="Arial" panose="020B0604020202020204" pitchFamily="34" charset="0"/>
              <a:buChar char="•"/>
              <a:defRPr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904875" lvl="3" indent="-447675">
              <a:buFont typeface="Arial" panose="020B0604020202020204" pitchFamily="34" charset="0"/>
              <a:buChar char="•"/>
              <a:defRPr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904875" lvl="3" indent="-447675">
              <a:buFont typeface="Arial" panose="020B0604020202020204" pitchFamily="34" charset="0"/>
              <a:buChar char="•"/>
              <a:defRPr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904875" lvl="3" indent="-447675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Use attribute with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eates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gain 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s a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. Function </a:t>
            </a:r>
            <a:r>
              <a:rPr lang="en-US" sz="2400" b="1" i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() 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is the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roportion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>
              <a:defRPr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defRPr/>
            </a:pPr>
            <a:endParaRPr lang="en-US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for Boolean Valued Class Label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793645"/>
              </p:ext>
            </p:extLst>
          </p:nvPr>
        </p:nvGraphicFramePr>
        <p:xfrm>
          <a:off x="1524000" y="4267200"/>
          <a:ext cx="8686800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4" imgW="2781300" imgH="368300" progId="Equation.2">
                  <p:embed/>
                </p:oleObj>
              </mc:Choice>
              <mc:Fallback>
                <p:oleObj name="Equation" r:id="rId4" imgW="2781300" imgH="368300" progId="Equation.2">
                  <p:embed/>
                  <p:pic>
                    <p:nvPicPr>
                      <p:cNvPr id="235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8686800" cy="1138238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00206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796487F6-A7E5-494E-8B0D-1F46C918700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D8E5E859-F526-4F27-8950-17C7AD4B4A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0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0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0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0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0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0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06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06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3" t="20912" r="-3529" b="22729"/>
          <a:stretch>
            <a:fillRect/>
          </a:stretch>
        </p:blipFill>
        <p:spPr bwMode="auto">
          <a:xfrm>
            <a:off x="1524000" y="685800"/>
            <a:ext cx="8534400" cy="515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0" y="5410200"/>
            <a:ext cx="8991600" cy="1524000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lculat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or all cases</a:t>
            </a:r>
          </a:p>
          <a:p>
            <a:pPr lvl="3">
              <a:buFontTx/>
              <a:buNone/>
            </a:pPr>
            <a:r>
              <a:rPr lang="en-US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2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= </a:t>
            </a:r>
            <a:r>
              <a:rPr lang="en-US" sz="2200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  <a:r>
              <a:rPr lang="en-US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2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= </a:t>
            </a:r>
            <a:r>
              <a:rPr lang="en-US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  <a:r>
              <a:rPr lang="en-US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2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= 14	</a:t>
            </a:r>
          </a:p>
          <a:p>
            <a:pPr lvl="3">
              <a:buFontTx/>
              <a:buNone/>
            </a:pP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H(S) = -(</a:t>
            </a:r>
            <a:r>
              <a:rPr lang="en-US" sz="2200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/14)*log</a:t>
            </a:r>
            <a:r>
              <a:rPr lang="en-US" sz="2200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200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/14) - (</a:t>
            </a:r>
            <a:r>
              <a:rPr lang="en-US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/14)*log</a:t>
            </a:r>
            <a:r>
              <a:rPr lang="en-US" sz="2200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/14) = 0.940</a:t>
            </a:r>
          </a:p>
        </p:txBody>
      </p:sp>
      <p:sp>
        <p:nvSpPr>
          <p:cNvPr id="28676" name="Line 4"/>
          <p:cNvSpPr>
            <a:spLocks noChangeShapeType="1"/>
          </p:cNvSpPr>
          <p:nvPr/>
        </p:nvSpPr>
        <p:spPr bwMode="auto">
          <a:xfrm>
            <a:off x="8382000" y="1066800"/>
            <a:ext cx="0" cy="43434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876300" y="4549914"/>
            <a:ext cx="1295400" cy="707886"/>
          </a:xfrm>
          <a:prstGeom prst="rect">
            <a:avLst/>
          </a:prstGeom>
          <a:solidFill>
            <a:schemeClr val="hlink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14 training examples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9753600" y="4549914"/>
            <a:ext cx="2286000" cy="707886"/>
          </a:xfrm>
          <a:prstGeom prst="rect">
            <a:avLst/>
          </a:prstGeom>
          <a:solidFill>
            <a:schemeClr val="hlink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9 positive, 5 negativ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8229600" y="224135"/>
            <a:ext cx="3877985" cy="461665"/>
          </a:xfrm>
          <a:prstGeom prst="rect">
            <a:avLst/>
          </a:prstGeom>
          <a:ln w="28575">
            <a:solidFill>
              <a:srgbClr val="002060"/>
            </a:solidFill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(S) =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-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/>
              <a:t>	</a:t>
            </a:r>
            <a:endParaRPr lang="en-GB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2" name="Right Arrow 4">
            <a:extLst>
              <a:ext uri="{FF2B5EF4-FFF2-40B4-BE49-F238E27FC236}">
                <a16:creationId xmlns:a16="http://schemas.microsoft.com/office/drawing/2014/main" xmlns="" id="{CBD9DA60-9508-4A52-9A49-21F133ED6EC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3" name="Picture 2" descr="Decision Trees">
            <a:extLst>
              <a:ext uri="{FF2B5EF4-FFF2-40B4-BE49-F238E27FC236}">
                <a16:creationId xmlns:a16="http://schemas.microsoft.com/office/drawing/2014/main" xmlns="" id="{70CDF5BE-CBCF-4814-B058-33B2227420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1060" y="943769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146561"/>
            <a:ext cx="11353800" cy="3810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op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ver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nd comput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for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ch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</a:p>
          <a:p>
            <a:pPr marL="0" lvl="1" indent="0"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 =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</a:t>
            </a:r>
          </a:p>
          <a:p>
            <a:pPr marL="358775" lvl="2" indent="0"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op over values of Outlook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2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3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5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H(Sunny) = -(2/5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2/5) - (3/5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3/5) = 0.971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cast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4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0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4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(Overcast)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 -(4/4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/4) - (0/4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0/4) = 0.00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in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3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2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5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mtClean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(Rain)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 -(3/5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3/5) - (2/5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2/5) = 0.971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17550" lvl="4" indent="-358775"/>
            <a:endParaRPr lang="en-US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17550" lvl="1" indent="-358775"/>
            <a:endParaRPr lang="en-US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84" t="23639" r="-3529" b="24548"/>
          <a:stretch>
            <a:fillRect/>
          </a:stretch>
        </p:blipFill>
        <p:spPr bwMode="auto">
          <a:xfrm>
            <a:off x="7086600" y="3236142"/>
            <a:ext cx="4953000" cy="285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685800" y="11853"/>
            <a:ext cx="10515600" cy="1325563"/>
          </a:xfrm>
        </p:spPr>
        <p:txBody>
          <a:bodyPr/>
          <a:lstStyle/>
          <a:p>
            <a:pPr algn="l">
              <a:tabLst>
                <a:tab pos="538163" algn="l"/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2152116" y="2691924"/>
            <a:ext cx="762000" cy="30480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434130" y="3505200"/>
            <a:ext cx="4191000" cy="15240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7442922" y="3674692"/>
            <a:ext cx="4191000" cy="15240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7434733" y="4719415"/>
            <a:ext cx="4191000" cy="15240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7433307" y="4897453"/>
            <a:ext cx="4191000" cy="15240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7442922" y="5249504"/>
            <a:ext cx="4181385" cy="14289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543800" y="2581235"/>
            <a:ext cx="3877985" cy="461665"/>
          </a:xfrm>
          <a:prstGeom prst="rect">
            <a:avLst/>
          </a:prstGeom>
          <a:ln w="28575">
            <a:solidFill>
              <a:srgbClr val="002060"/>
            </a:solidFill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(S) =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-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/>
              <a:t>	</a:t>
            </a:r>
            <a:endParaRPr lang="en-GB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9" name="Right Arrow 4">
            <a:extLst>
              <a:ext uri="{FF2B5EF4-FFF2-40B4-BE49-F238E27FC236}">
                <a16:creationId xmlns:a16="http://schemas.microsoft.com/office/drawing/2014/main" xmlns="" id="{6E0F6240-3339-48ED-B5FB-FDE244EFC66D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0" name="Picture 2" descr="Decision Trees">
            <a:extLst>
              <a:ext uri="{FF2B5EF4-FFF2-40B4-BE49-F238E27FC236}">
                <a16:creationId xmlns:a16="http://schemas.microsoft.com/office/drawing/2014/main" xmlns="" id="{9A7809F6-1FA2-456E-B2DB-E229F37A57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8229600" cy="5410200"/>
          </a:xfrm>
        </p:spPr>
        <p:txBody>
          <a:bodyPr/>
          <a:lstStyle/>
          <a:p>
            <a:pPr marL="265113" lvl="2" indent="-265113">
              <a:lnSpc>
                <a:spcPct val="110000"/>
              </a:lnSpc>
              <a:buNone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t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 Gain</a:t>
            </a:r>
            <a:r>
              <a:rPr lang="en-US" sz="28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 attribute Outlook</a:t>
            </a:r>
          </a:p>
          <a:p>
            <a:pPr lvl="2">
              <a:lnSpc>
                <a:spcPct val="110000"/>
              </a:lnSpc>
              <a:buFontTx/>
              <a:buNone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Gain(</a:t>
            </a:r>
            <a:r>
              <a:rPr lang="en-US" sz="2800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Outlook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H(S)   -   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*H(Sunny) </a:t>
            </a:r>
            <a:b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		  -   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*H(Overcast)</a:t>
            </a:r>
            <a:b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		  -   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in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*H(Rainy)</a:t>
            </a:r>
            <a:b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Gain(</a:t>
            </a:r>
            <a:r>
              <a:rPr lang="en-US" sz="2800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Outlook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940 - (5/14)*0.971 - (4/14)*0 - (5/14)*0.971</a:t>
            </a:r>
          </a:p>
          <a:p>
            <a:pPr lvl="2">
              <a:lnSpc>
                <a:spcPct val="110000"/>
              </a:lnSpc>
              <a:buFontTx/>
              <a:buNone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in(</a:t>
            </a:r>
            <a:r>
              <a:rPr lang="en-US" sz="2800" b="1" i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Outlook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246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009947"/>
              </p:ext>
            </p:extLst>
          </p:nvPr>
        </p:nvGraphicFramePr>
        <p:xfrm>
          <a:off x="1524000" y="5044122"/>
          <a:ext cx="8686800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4" imgW="2781300" imgH="368300" progId="Equation.2">
                  <p:embed/>
                </p:oleObj>
              </mc:Choice>
              <mc:Fallback>
                <p:oleObj name="Equation" r:id="rId4" imgW="2781300" imgH="368300" progId="Equation.2">
                  <p:embed/>
                  <p:pic>
                    <p:nvPicPr>
                      <p:cNvPr id="235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044122"/>
                        <a:ext cx="8686800" cy="1138238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00206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6"/>
          <p:cNvSpPr>
            <a:spLocks noChangeShapeType="1"/>
          </p:cNvSpPr>
          <p:nvPr/>
        </p:nvSpPr>
        <p:spPr bwMode="auto">
          <a:xfrm flipV="1">
            <a:off x="4114800" y="5638800"/>
            <a:ext cx="762000" cy="9144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933700" y="6320135"/>
            <a:ext cx="2933700" cy="461665"/>
          </a:xfrm>
          <a:prstGeom prst="rect">
            <a:avLst/>
          </a:prstGeom>
          <a:solidFill>
            <a:srgbClr val="FFFFCC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Entropy of set S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848600" y="6400800"/>
            <a:ext cx="1905000" cy="338554"/>
          </a:xfrm>
          <a:prstGeom prst="rect">
            <a:avLst/>
          </a:prstGeom>
          <a:solidFill>
            <a:srgbClr val="FFFFCC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/>
              <a:t>Entropy for value v</a:t>
            </a: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V="1">
            <a:off x="8839200" y="5638800"/>
            <a:ext cx="838200" cy="7620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ight Arrow 4">
            <a:extLst>
              <a:ext uri="{FF2B5EF4-FFF2-40B4-BE49-F238E27FC236}">
                <a16:creationId xmlns:a16="http://schemas.microsoft.com/office/drawing/2014/main" xmlns="" id="{9030BC78-2EF3-4EE6-8A45-242FD31BF8F8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2" name="Picture 2" descr="Decision Trees">
            <a:extLst>
              <a:ext uri="{FF2B5EF4-FFF2-40B4-BE49-F238E27FC236}">
                <a16:creationId xmlns:a16="http://schemas.microsoft.com/office/drawing/2014/main" xmlns="" id="{43B6DEBE-7762-42D3-A90D-8B02BA33A8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See the source image">
            <a:extLst>
              <a:ext uri="{FF2B5EF4-FFF2-40B4-BE49-F238E27FC236}">
                <a16:creationId xmlns:a16="http://schemas.microsoft.com/office/drawing/2014/main" xmlns="" id="{96471A54-C07E-490F-A922-E656325036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4147" y="1328837"/>
            <a:ext cx="2465805" cy="3337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52600" y="1064519"/>
            <a:ext cx="10972800" cy="5562600"/>
          </a:xfrm>
        </p:spPr>
        <p:txBody>
          <a:bodyPr/>
          <a:lstStyle/>
          <a:p>
            <a:pPr lvl="1"/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 =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mperature</a:t>
            </a:r>
          </a:p>
          <a:p>
            <a:pPr lvl="2"/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Repeat process looping over {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t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ld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ol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})</a:t>
            </a:r>
          </a:p>
          <a:p>
            <a:pPr lvl="2">
              <a:buFontTx/>
              <a:buNone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Temperature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</a:t>
            </a:r>
            <a:r>
              <a:rPr lang="en-US" sz="26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029</a:t>
            </a:r>
          </a:p>
          <a:p>
            <a:pPr lvl="1"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 =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midity</a:t>
            </a:r>
          </a:p>
          <a:p>
            <a:pPr lvl="2"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Repeat process looping over {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rmal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})</a:t>
            </a:r>
          </a:p>
          <a:p>
            <a:pPr lvl="2">
              <a:buFontTx/>
              <a:buNone/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Humidity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</a:t>
            </a:r>
            <a:r>
              <a:rPr lang="en-US" sz="26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029</a:t>
            </a:r>
          </a:p>
          <a:p>
            <a:pPr lvl="1"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 =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nd</a:t>
            </a:r>
          </a:p>
          <a:p>
            <a:pPr lvl="2"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Repeat process looping over {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ak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ong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})</a:t>
            </a:r>
          </a:p>
          <a:p>
            <a:pPr lvl="2">
              <a:buFontTx/>
              <a:buNone/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Wind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</a:t>
            </a:r>
            <a:r>
              <a:rPr lang="en-US" sz="26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048</a:t>
            </a:r>
          </a:p>
          <a:p>
            <a:pPr lvl="1">
              <a:buFontTx/>
              <a:buNone/>
              <a:defRPr/>
            </a:pPr>
            <a:r>
              <a:rPr lang="en-US" sz="26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ttribute with greatest information gain</a:t>
            </a:r>
            <a:r>
              <a:rPr lang="en-US" sz="26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buFontTx/>
              <a:buNone/>
              <a:defRPr/>
            </a:pP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in(</a:t>
            </a:r>
            <a:r>
              <a:rPr lang="en-US" sz="2600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Outlook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246</a:t>
            </a:r>
            <a:r>
              <a:rPr lang="en-US" sz="2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Temperature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029</a:t>
            </a:r>
          </a:p>
          <a:p>
            <a:pPr lvl="1">
              <a:buFontTx/>
              <a:buNone/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Humidity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029, 	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Wind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048</a:t>
            </a:r>
          </a:p>
          <a:p>
            <a:pPr lvl="1">
              <a:buFontTx/>
              <a:buNone/>
              <a:defRPr/>
            </a:pP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buFontTx/>
              <a:buNone/>
              <a:defRPr/>
            </a:pPr>
            <a:r>
              <a:rPr lang="en-US" sz="2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itchFamily="18" charset="2"/>
              </a:rPr>
              <a:t> Outlook is the chosen root node of tree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itchFamily="18" charset="2"/>
              </a:rPr>
              <a:t> </a:t>
            </a: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>
              <a:buFontTx/>
              <a:buNone/>
              <a:defRPr/>
            </a:pP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>
              <a:buFontTx/>
              <a:buNone/>
              <a:defRPr/>
            </a:pP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xmlns="" id="{10800075-DDE2-4748-974C-9BFEC6E7EBD6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xmlns="" id="{3EE7ADB7-5D11-48FA-85CF-6C05BE2BF5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5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5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5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5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5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5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57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57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57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57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57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57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57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57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477" y="2707722"/>
            <a:ext cx="3386303" cy="2394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803" y="2511740"/>
            <a:ext cx="1990597" cy="3203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517836"/>
            <a:ext cx="2133600" cy="2837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4843" y="2792978"/>
            <a:ext cx="2928694" cy="2640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1" name="Right Arrow 4">
            <a:extLst>
              <a:ext uri="{FF2B5EF4-FFF2-40B4-BE49-F238E27FC236}">
                <a16:creationId xmlns:a16="http://schemas.microsoft.com/office/drawing/2014/main" xmlns="" id="{5A2594D4-34C4-4E7C-8BFC-9200F1F9FA5C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2" name="Picture 2" descr="Decision Trees">
            <a:extLst>
              <a:ext uri="{FF2B5EF4-FFF2-40B4-BE49-F238E27FC236}">
                <a16:creationId xmlns:a16="http://schemas.microsoft.com/office/drawing/2014/main" xmlns="" id="{27BF7C29-AAAB-49C6-A6C5-1F851DE59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6798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3737941"/>
            <a:ext cx="4114800" cy="30083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762000" y="1144880"/>
            <a:ext cx="10210800" cy="3274720"/>
          </a:xfrm>
        </p:spPr>
        <p:txBody>
          <a:bodyPr/>
          <a:lstStyle/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b="1" u="sng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have </a:t>
            </a:r>
            <a:r>
              <a:rPr lang="en-US" sz="2800" b="1" u="sng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have </a:t>
            </a:r>
            <a:r>
              <a:rPr lang="en-US" sz="2800" b="1" u="sng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Fo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take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i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800" b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nclude </a:t>
            </a:r>
            <a:r>
              <a:rPr lang="en-US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lou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No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or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yl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roof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etc.</a:t>
            </a:r>
          </a:p>
          <a:p>
            <a:pPr lvl="1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ca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v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i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be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rt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ticula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bject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l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b="1" i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xample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alo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 Attribute Value (OAV) Data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2918288"/>
              </p:ext>
            </p:extLst>
          </p:nvPr>
        </p:nvGraphicFramePr>
        <p:xfrm>
          <a:off x="6400800" y="3731591"/>
          <a:ext cx="4876800" cy="2622521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xmlns="" val="2584245819"/>
                    </a:ext>
                  </a:extLst>
                </a:gridCol>
                <a:gridCol w="1004047">
                  <a:extLst>
                    <a:ext uri="{9D8B030D-6E8A-4147-A177-3AD203B41FA5}">
                      <a16:colId xmlns:a16="http://schemas.microsoft.com/office/drawing/2014/main" xmlns="" val="1443305574"/>
                    </a:ext>
                  </a:extLst>
                </a:gridCol>
                <a:gridCol w="1434353">
                  <a:extLst>
                    <a:ext uri="{9D8B030D-6E8A-4147-A177-3AD203B41FA5}">
                      <a16:colId xmlns:a16="http://schemas.microsoft.com/office/drawing/2014/main" xmlns="" val="86506049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xmlns="" val="1541194197"/>
                    </a:ext>
                  </a:extLst>
                </a:gridCol>
              </a:tblGrid>
              <a:tr h="397481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Colou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Do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ty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unroo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403054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Gre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Cou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48249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B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ag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49936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Salo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443111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l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Hatch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223824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il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Fast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0042729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hi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450398427"/>
                  </a:ext>
                </a:extLst>
              </a:tr>
            </a:tbl>
          </a:graphicData>
        </a:graphic>
      </p:graphicFrame>
      <p:sp>
        <p:nvSpPr>
          <p:cNvPr id="9" name="Right Arrow 4">
            <a:extLst>
              <a:ext uri="{FF2B5EF4-FFF2-40B4-BE49-F238E27FC236}">
                <a16:creationId xmlns:a16="http://schemas.microsoft.com/office/drawing/2014/main" xmlns="" id="{30EE3A80-9072-4A50-A372-7C2CE08A852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xmlns="" id="{7F1466E6-256F-4ABE-B761-253729EEEC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0185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447800"/>
            <a:ext cx="10591800" cy="5029200"/>
          </a:xfrm>
        </p:spPr>
        <p:txBody>
          <a:bodyPr/>
          <a:lstStyle/>
          <a:p>
            <a:pPr lvl="1"/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terate algorithm to find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hich best classify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examples under the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node</a:t>
            </a:r>
          </a:p>
          <a:p>
            <a:pPr lvl="1"/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 continued</a:t>
            </a:r>
          </a:p>
          <a:p>
            <a:pPr lvl="2"/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ake three subsets:</a:t>
            </a:r>
          </a:p>
          <a:p>
            <a:pPr lvl="3"/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(</a:t>
            </a:r>
            <a:r>
              <a:rPr lang="en-US" sz="24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5)		</a:t>
            </a:r>
          </a:p>
          <a:p>
            <a:pPr lvl="3"/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cas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(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4)		</a:t>
            </a:r>
          </a:p>
          <a:p>
            <a:pPr lvl="3"/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iny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(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5)</a:t>
            </a:r>
          </a:p>
          <a:p>
            <a:pPr lvl="2"/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 each subset, repeat the abov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tion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oping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ver all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ther than Outlook</a:t>
            </a:r>
          </a:p>
          <a:p>
            <a:pPr lvl="4"/>
            <a:endParaRPr lang="en-US" sz="28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xmlns="" id="{8423F096-81E7-4195-8A3B-3E00C5FCEE0C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xmlns="" id="{1F59146A-38D1-4D12-8F24-32EF8C6F1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11091672" cy="5410200"/>
          </a:xfrm>
        </p:spPr>
        <p:txBody>
          <a:bodyPr/>
          <a:lstStyle/>
          <a:p>
            <a:pPr lvl="1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For example: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lvl="2">
              <a:spcBef>
                <a:spcPts val="0"/>
              </a:spcBef>
            </a:pPr>
            <a:r>
              <a:rPr lang="en-US" i="1" dirty="0">
                <a:latin typeface="Calibri" panose="020F0502020204030204" pitchFamily="34" charset="0"/>
                <a:cs typeface="Calibri" panose="020F0502020204030204" pitchFamily="34" charset="0"/>
              </a:rPr>
              <a:t>Outlook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= Sunny 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= 2,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=3,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= 5)  	H = 0.971</a:t>
            </a:r>
          </a:p>
          <a:p>
            <a:pPr lvl="3">
              <a:spcBef>
                <a:spcPts val="0"/>
              </a:spcBef>
            </a:pP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Temp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Hot    (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0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=2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2) 	H = 0.0</a:t>
            </a:r>
          </a:p>
          <a:p>
            <a:pPr lvl="3">
              <a:spcBef>
                <a:spcPts val="0"/>
              </a:spcBef>
            </a:pP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Temp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Mild  (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1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=1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2) 	H = 1.0</a:t>
            </a:r>
          </a:p>
          <a:p>
            <a:pPr lvl="3">
              <a:spcBef>
                <a:spcPts val="0"/>
              </a:spcBef>
            </a:pP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Temp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Cool  (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1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=0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1) 	H = 0.0</a:t>
            </a:r>
          </a:p>
          <a:p>
            <a:pPr lvl="3">
              <a:spcBef>
                <a:spcPts val="0"/>
              </a:spcBef>
              <a:buFontTx/>
              <a:buNone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Gain(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n-US" sz="2400" i="1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,Temperatur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= 0.971 - (2/5)*0 - (2/5)*1 - (1/5)*0</a:t>
            </a:r>
          </a:p>
          <a:p>
            <a:pPr lvl="3">
              <a:spcBef>
                <a:spcPts val="0"/>
              </a:spcBef>
              <a:buFontTx/>
              <a:buNone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Gain(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n-US" sz="2400" i="1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,Temperatur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=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571</a:t>
            </a:r>
          </a:p>
          <a:p>
            <a:pPr lvl="2">
              <a:spcBef>
                <a:spcPts val="0"/>
              </a:spcBef>
              <a:buFontTx/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Similarly:	 </a:t>
            </a:r>
          </a:p>
          <a:p>
            <a:pPr lvl="2">
              <a:spcBef>
                <a:spcPts val="0"/>
              </a:spcBef>
              <a:buFontTx/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   Gain(</a:t>
            </a:r>
            <a:r>
              <a:rPr lang="en-US" i="1" dirty="0" err="1"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n-US" i="1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i="1" dirty="0" err="1">
                <a:latin typeface="Calibri" panose="020F0502020204030204" pitchFamily="34" charset="0"/>
                <a:cs typeface="Calibri" panose="020F0502020204030204" pitchFamily="34" charset="0"/>
              </a:rPr>
              <a:t>,Humidit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        =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971</a:t>
            </a:r>
          </a:p>
          <a:p>
            <a:pPr lvl="2">
              <a:spcBef>
                <a:spcPts val="0"/>
              </a:spcBef>
              <a:buFontTx/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   Gain(</a:t>
            </a:r>
            <a:r>
              <a:rPr lang="en-US" i="1" dirty="0" err="1"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n-US" i="1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i="1" dirty="0" err="1">
                <a:latin typeface="Calibri" panose="020F0502020204030204" pitchFamily="34" charset="0"/>
                <a:cs typeface="Calibri" panose="020F0502020204030204" pitchFamily="34" charset="0"/>
              </a:rPr>
              <a:t>,Win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	             =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020</a:t>
            </a:r>
          </a:p>
          <a:p>
            <a:pPr lvl="2">
              <a:spcBef>
                <a:spcPts val="0"/>
              </a:spcBef>
              <a:buFontTx/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    Humidity classifies </a:t>
            </a:r>
            <a:r>
              <a:rPr lang="en-US" i="1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Outlook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= Sunny instances best and is placed as the node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 under Sunny outcome. </a:t>
            </a:r>
          </a:p>
          <a:p>
            <a:pPr lvl="1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Repeat this process for 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Outlook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Overcast &amp; Rainy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xmlns="" id="{9964BEE9-004D-40C3-BFE8-CF3A28AB2589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xmlns="" id="{5CD6E475-4C5C-440A-B5CF-E97D12A4F1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ontinuing to Split…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1600" y="1947862"/>
            <a:ext cx="2514600" cy="238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2895600" cy="217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680655"/>
            <a:ext cx="25717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533400" y="6583363"/>
            <a:ext cx="87235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 dirty="0" err="1"/>
              <a:t>witten&amp;eie</a:t>
            </a:r>
            <a:endParaRPr lang="en-US" altLang="en-US" sz="1200" dirty="0"/>
          </a:p>
        </p:txBody>
      </p:sp>
      <p:sp>
        <p:nvSpPr>
          <p:cNvPr id="2" name="TextBox 1"/>
          <p:cNvSpPr txBox="1"/>
          <p:nvPr/>
        </p:nvSpPr>
        <p:spPr>
          <a:xfrm>
            <a:off x="407590" y="4214581"/>
            <a:ext cx="3756819" cy="461665"/>
          </a:xfrm>
          <a:prstGeom prst="rect">
            <a:avLst/>
          </a:prstGeom>
          <a:solidFill>
            <a:srgbClr val="CCFFFF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alibri" panose="020F0502020204030204" pitchFamily="34" charset="0"/>
                <a:cs typeface="Calibri" panose="020F0502020204030204" pitchFamily="34" charset="0"/>
              </a:rPr>
              <a:t>Gain(‘Temperature’) = 0.57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181600" y="4445413"/>
            <a:ext cx="2885808" cy="461665"/>
          </a:xfrm>
          <a:prstGeom prst="rect">
            <a:avLst/>
          </a:prstGeom>
          <a:solidFill>
            <a:srgbClr val="CCFFFF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alibri" panose="020F0502020204030204" pitchFamily="34" charset="0"/>
                <a:cs typeface="Calibri" panose="020F0502020204030204" pitchFamily="34" charset="0"/>
              </a:rPr>
              <a:t>Gain(‘Wind’) = 0.020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578850" y="4499880"/>
            <a:ext cx="3276600" cy="461665"/>
          </a:xfrm>
          <a:prstGeom prst="rect">
            <a:avLst/>
          </a:prstGeom>
          <a:solidFill>
            <a:srgbClr val="CCFFFF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alibri" panose="020F0502020204030204" pitchFamily="34" charset="0"/>
                <a:cs typeface="Calibri" panose="020F0502020204030204" pitchFamily="34" charset="0"/>
              </a:rPr>
              <a:t>Gain(‘Humidity’) = 0.971</a:t>
            </a:r>
          </a:p>
        </p:txBody>
      </p:sp>
      <p:sp>
        <p:nvSpPr>
          <p:cNvPr id="15" name="Right Arrow 4">
            <a:extLst>
              <a:ext uri="{FF2B5EF4-FFF2-40B4-BE49-F238E27FC236}">
                <a16:creationId xmlns:a16="http://schemas.microsoft.com/office/drawing/2014/main" xmlns="" id="{60313506-3481-4FA3-AE33-590F06ADFCE5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6" name="Picture 2" descr="Decision Trees">
            <a:extLst>
              <a:ext uri="{FF2B5EF4-FFF2-40B4-BE49-F238E27FC236}">
                <a16:creationId xmlns:a16="http://schemas.microsoft.com/office/drawing/2014/main" xmlns="" id="{EEF22136-C040-4C99-A856-716251A019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0780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9" grpId="0" animBg="1"/>
      <p:bldP spid="20" grpId="0" animBg="1"/>
      <p:bldP spid="1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328611"/>
            <a:ext cx="10972800" cy="5224589"/>
          </a:xfrm>
          <a:solidFill>
            <a:srgbClr val="DEEAFE"/>
          </a:solidFill>
          <a:ln w="28575">
            <a:solidFill>
              <a:srgbClr val="002060"/>
            </a:solidFill>
            <a:miter lim="800000"/>
            <a:headEnd/>
            <a:tailEnd/>
          </a:ln>
        </p:spPr>
        <p:txBody>
          <a:bodyPr/>
          <a:lstStyle/>
          <a:p>
            <a:pPr marL="901700" lvl="2" indent="-4572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 are excluded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from consideration if they appear higher in the tree</a:t>
            </a:r>
          </a:p>
          <a:p>
            <a:pPr lvl="1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Process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inues for each new leaf node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ntil:</a:t>
            </a:r>
          </a:p>
          <a:p>
            <a:pPr marL="901700" lvl="2" indent="-4572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Every attribute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s already been included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along path through the tree</a:t>
            </a:r>
          </a:p>
          <a:p>
            <a:pPr lvl="2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3200" i="1" dirty="0">
                <a:latin typeface="Calibri" panose="020F0502020204030204" pitchFamily="34" charset="0"/>
                <a:cs typeface="Calibri" panose="020F0502020204030204" pitchFamily="34" charset="0"/>
              </a:rPr>
              <a:t>or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901700" lvl="2" indent="-4572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Training examples associated with this leaf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 have same target attribute value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2"/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Restriction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Right Arrow 4">
            <a:extLst>
              <a:ext uri="{FF2B5EF4-FFF2-40B4-BE49-F238E27FC236}">
                <a16:creationId xmlns:a16="http://schemas.microsoft.com/office/drawing/2014/main" xmlns="" id="{982664D3-1B6C-4EE6-89AE-B3FDD1189A0A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3584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66" t="10910" r="11766" b="40915"/>
          <a:stretch>
            <a:fillRect/>
          </a:stretch>
        </p:blipFill>
        <p:spPr bwMode="auto">
          <a:xfrm>
            <a:off x="1752600" y="1143000"/>
            <a:ext cx="8686800" cy="5334000"/>
          </a:xfrm>
          <a:prstGeom prst="rect">
            <a:avLst/>
          </a:prstGeom>
          <a:noFill/>
          <a:ln w="762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onsideration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B8825A9C-FDCC-4D41-819E-BF64FBA92DFD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7DCB8032-F05F-4E8C-A55F-F7BC17EED5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11734800" cy="6324600"/>
          </a:xfrm>
        </p:spPr>
        <p:txBody>
          <a:bodyPr/>
          <a:lstStyle/>
          <a:p>
            <a:pPr lvl="1"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 that in this example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ere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rfect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2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 contradictions</a:t>
            </a:r>
          </a:p>
          <a:p>
            <a:pPr lvl="2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es led to unambiguou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cisions</a:t>
            </a:r>
          </a:p>
          <a:p>
            <a:pPr lvl="2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f there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dictions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take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jority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ote</a:t>
            </a:r>
          </a:p>
          <a:p>
            <a:pPr lvl="3">
              <a:defRPr/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handles noisy data.</a:t>
            </a:r>
          </a:p>
          <a:p>
            <a:pPr lvl="1"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other note</a:t>
            </a:r>
          </a:p>
          <a:p>
            <a:pPr lvl="2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iminated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hen they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signed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to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ver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considered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3">
              <a:defRPr/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.g. You would not go back and reconsider Outlook under Humidity</a:t>
            </a:r>
          </a:p>
          <a:p>
            <a:pPr marL="457200" lvl="1" indent="0">
              <a:buNone/>
              <a:defRPr/>
            </a:pP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onsideration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xmlns="" id="{E1BBB278-CFC4-4ED4-AC2B-363EBA3E39A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xmlns="" id="{D7F81B84-F1E5-47EB-9E54-6C9A8D1724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25563"/>
            <a:ext cx="10515600" cy="4618037"/>
          </a:xfrm>
        </p:spPr>
        <p:txBody>
          <a:bodyPr/>
          <a:lstStyle/>
          <a:p>
            <a:pPr marL="225425" indent="-225425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eedy</a:t>
            </a:r>
            <a:r>
              <a:rPr lang="en-US" sz="240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or Decision Tree Construction developed by Ross Quinlan, 1987.</a:t>
            </a:r>
          </a:p>
          <a:p>
            <a:pPr marL="225425" indent="-225425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Consider a smaller tree a better tree.</a:t>
            </a:r>
          </a:p>
          <a:p>
            <a:pPr marL="225425" indent="-225425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op-down construction of the decision tree by recursively selecting the "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 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" to use at the current node in the tree, based on the examples belonging to this node. 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Once the attribute is selected for the current node, generat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ildre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one for each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the selected attribute. 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Partition the examples of this node using 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thi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and assign these subsets of the examples to the appropriate child node. 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Repeat for each child node until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ssociated with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f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are either all </a:t>
            </a:r>
            <a:r>
              <a:rPr lang="en-US" sz="2400" b="1" dirty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it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r all </a:t>
            </a: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gat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Summary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17CAF8D5-B2C5-40EB-A00E-2B9C33C5DD5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217A1738-13BA-41EA-9A81-170ED34688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10820400" cy="5181600"/>
          </a:xfrm>
        </p:spPr>
        <p:txBody>
          <a:bodyPr/>
          <a:lstStyle/>
          <a:p>
            <a:pPr marL="225425" indent="-225425">
              <a:lnSpc>
                <a:spcPct val="90000"/>
              </a:lnSpc>
            </a:pPr>
            <a:r>
              <a:rPr lang="en-US" sz="2700" dirty="0">
                <a:latin typeface="Calibri" panose="020F0502020204030204" pitchFamily="34" charset="0"/>
                <a:cs typeface="Calibri" panose="020F0502020204030204" pitchFamily="34" charset="0"/>
              </a:rPr>
              <a:t>The key problem is choosing which attribute to split a given set of examples. </a:t>
            </a:r>
          </a:p>
          <a:p>
            <a:pPr marL="225425" indent="-225425">
              <a:lnSpc>
                <a:spcPct val="90000"/>
              </a:lnSpc>
            </a:pPr>
            <a:r>
              <a:rPr lang="en-US" sz="2700" dirty="0">
                <a:latin typeface="Calibri" panose="020F0502020204030204" pitchFamily="34" charset="0"/>
                <a:cs typeface="Calibri" panose="020F0502020204030204" pitchFamily="34" charset="0"/>
              </a:rPr>
              <a:t>Some possibilities are: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ndom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Select any attribute at random 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st-Values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Choose the attribute with the smallest number of possible values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wer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st-Values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Choose the attribute with the largest number of possible values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er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-Gain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Choose the attribute that has the larges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ected information gai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i.e. select attribute that will result in the smallest expected size of the subtrees rooted at its children. </a:t>
            </a:r>
          </a:p>
          <a:p>
            <a:pPr marL="225425" indent="-225425">
              <a:lnSpc>
                <a:spcPct val="90000"/>
              </a:lnSpc>
            </a:pPr>
            <a:r>
              <a:rPr lang="en-US" sz="2700" dirty="0">
                <a:latin typeface="Calibri" panose="020F0502020204030204" pitchFamily="34" charset="0"/>
                <a:cs typeface="Calibri" panose="020F0502020204030204" pitchFamily="34" charset="0"/>
              </a:rPr>
              <a:t>The ID3 algorithm uses the </a:t>
            </a:r>
            <a:r>
              <a:rPr lang="en-US" sz="27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-Gain</a:t>
            </a:r>
            <a:r>
              <a:rPr lang="en-US" sz="2700" dirty="0">
                <a:latin typeface="Calibri" panose="020F0502020204030204" pitchFamily="34" charset="0"/>
                <a:cs typeface="Calibri" panose="020F0502020204030204" pitchFamily="34" charset="0"/>
              </a:rPr>
              <a:t> method of selecting the best attribute.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s – Choosing the Best Attribut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E36ABA0E-33EB-4BC5-8826-DDEA3C34B06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256C6B8D-8BF9-4CE6-8E54-7570810B28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90600" y="1219200"/>
            <a:ext cx="10744200" cy="5410200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Bias: (restriction vs. preference)</a:t>
            </a:r>
          </a:p>
          <a:p>
            <a:pPr lvl="1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arches complete hypothesis space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t, incomplete search through this space looking for simplest tree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is called a preference (or search) bias</a:t>
            </a:r>
          </a:p>
          <a:p>
            <a:pPr lvl="1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ndidate-Elimination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arches an incomplete hypothesis space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t, does a complete search finding all valid hypotheses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is called a restriction (or language) bias </a:t>
            </a:r>
          </a:p>
          <a:p>
            <a:pPr lvl="1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ically, preference bias is better since you do not limit your search up-front by restricting hypothesis space considered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Bias of ID3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xmlns="" id="{08D165C1-C894-44E2-90C1-2ABF53D14739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xmlns="" id="{CA46263A-1911-4CDD-A4A0-79DE9CE111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64336"/>
            <a:ext cx="10515600" cy="51816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ny case studies have shown that decision trees are 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t least as accurate as human experts. </a:t>
            </a:r>
          </a:p>
          <a:p>
            <a:pPr marL="338138" lvl="1" indent="-223838"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 study for diagnosing breast cancer:</a:t>
            </a:r>
          </a:p>
          <a:p>
            <a:pPr marL="914400" lvl="2" indent="-233363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mans correctly classifying the examples 65% of the time, </a:t>
            </a:r>
          </a:p>
          <a:p>
            <a:pPr marL="914400" lvl="2" indent="-233363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decision tree classified 72% correct.</a:t>
            </a:r>
          </a:p>
          <a:p>
            <a:pPr marL="338138" lvl="1" indent="-223838"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itish Petroleum designed a decision tree for gas-oil separation for offshore oil platforms/</a:t>
            </a:r>
          </a:p>
          <a:p>
            <a:pPr marL="914400" lvl="2" indent="-233363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t  replaced an earlier  rule-based expert system.</a:t>
            </a:r>
          </a:p>
          <a:p>
            <a:pPr marL="338138" lvl="1" indent="-223838"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essna designed an airplane flight controller using 90,000 examples and 20 attributes per example.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 well do Decision Trees work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0DA61C0D-859B-42DC-A8DF-E993E0D960F6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9E5A3917-A5AF-4CF6-B742-D410908883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3737941"/>
            <a:ext cx="4114800" cy="30083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762000" y="1144880"/>
            <a:ext cx="10210800" cy="3274720"/>
          </a:xfrm>
        </p:spPr>
        <p:txBody>
          <a:bodyPr/>
          <a:lstStyle/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A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AV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a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below ha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x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x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x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=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88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de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now the concept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This is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all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88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800" b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used to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fin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–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cars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400800" y="3731591"/>
          <a:ext cx="4876800" cy="2622521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xmlns="" val="2584245819"/>
                    </a:ext>
                  </a:extLst>
                </a:gridCol>
                <a:gridCol w="1004047">
                  <a:extLst>
                    <a:ext uri="{9D8B030D-6E8A-4147-A177-3AD203B41FA5}">
                      <a16:colId xmlns:a16="http://schemas.microsoft.com/office/drawing/2014/main" xmlns="" val="1443305574"/>
                    </a:ext>
                  </a:extLst>
                </a:gridCol>
                <a:gridCol w="1434353">
                  <a:extLst>
                    <a:ext uri="{9D8B030D-6E8A-4147-A177-3AD203B41FA5}">
                      <a16:colId xmlns:a16="http://schemas.microsoft.com/office/drawing/2014/main" xmlns="" val="86506049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xmlns="" val="1541194197"/>
                    </a:ext>
                  </a:extLst>
                </a:gridCol>
              </a:tblGrid>
              <a:tr h="397481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Colou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Do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ty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unroo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403054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Gre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Cou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48249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B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ag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49936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Salo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443111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l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Hatch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223824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il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Fast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0042729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hi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450398427"/>
                  </a:ext>
                </a:extLst>
              </a:tr>
            </a:tbl>
          </a:graphicData>
        </a:graphic>
      </p:graphicFrame>
      <p:sp>
        <p:nvSpPr>
          <p:cNvPr id="9" name="Right Arrow 4">
            <a:extLst>
              <a:ext uri="{FF2B5EF4-FFF2-40B4-BE49-F238E27FC236}">
                <a16:creationId xmlns:a16="http://schemas.microsoft.com/office/drawing/2014/main" xmlns="" id="{30EE3A80-9072-4A50-A372-7C2CE08A852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xmlns="" id="{2FD8BCFB-3C6B-49FB-A9A2-14953D3BFE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4742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55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78586" y="1210056"/>
            <a:ext cx="9789414" cy="5038344"/>
          </a:xfrm>
        </p:spPr>
        <p:txBody>
          <a:bodyPr/>
          <a:lstStyle/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Algorithms used:	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86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4.5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93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5.0	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bist	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T</a:t>
            </a: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	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cat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gress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 - </a:t>
            </a:r>
            <a:r>
              <a:rPr lang="en-US" sz="2400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eima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84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SISTANT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400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ononenco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84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&amp; </a:t>
            </a:r>
            <a:r>
              <a:rPr lang="en-US" sz="2400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estnik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87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usse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n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m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tchel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extbook.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p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bu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resentat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cod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de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ublic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vailable.</a:t>
            </a:r>
          </a:p>
        </p:txBody>
      </p:sp>
      <p:sp>
        <p:nvSpPr>
          <p:cNvPr id="53251" name="Line 3"/>
          <p:cNvSpPr>
            <a:spLocks noChangeShapeType="1"/>
          </p:cNvSpPr>
          <p:nvPr/>
        </p:nvSpPr>
        <p:spPr bwMode="auto">
          <a:xfrm flipH="1">
            <a:off x="5562600" y="1764431"/>
            <a:ext cx="2286000" cy="216769"/>
          </a:xfrm>
          <a:prstGeom prst="line">
            <a:avLst/>
          </a:prstGeom>
          <a:noFill/>
          <a:ln w="34925">
            <a:solidFill>
              <a:srgbClr val="00206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7825486" y="1374333"/>
            <a:ext cx="243840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ntropy used for the first time.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4889500" y="2667000"/>
            <a:ext cx="7010400" cy="10156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C4.5 (and C5.0) are extensions of ID3 that account for  unavailable values, continuous attribute value ranges, pruning of decision trees, rule derivation, and so on.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0591800" cy="914400"/>
          </a:xfrm>
          <a:solidFill>
            <a:srgbClr val="002060"/>
          </a:solidFill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Some Decision </a:t>
            </a:r>
            <a:r>
              <a:rPr lang="en-GB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 Algorithms</a:t>
            </a:r>
            <a:endParaRPr lang="en-GB" b="1" i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-47810" y="6352565"/>
            <a:ext cx="838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00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Faculty of</a:t>
            </a:r>
          </a:p>
          <a:p>
            <a:r>
              <a:rPr lang="en-GB" sz="2000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xmlns="" id="{2021B990-B940-4DFC-A18C-BC7687DB75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Arrow: Right 1">
            <a:extLst>
              <a:ext uri="{FF2B5EF4-FFF2-40B4-BE49-F238E27FC236}">
                <a16:creationId xmlns:a16="http://schemas.microsoft.com/office/drawing/2014/main" xmlns="" id="{A1AFCC48-C8DD-4451-8543-D3AD69AED697}"/>
              </a:ext>
            </a:extLst>
          </p:cNvPr>
          <p:cNvSpPr/>
          <p:nvPr/>
        </p:nvSpPr>
        <p:spPr bwMode="auto">
          <a:xfrm>
            <a:off x="11595100" y="6472890"/>
            <a:ext cx="548640" cy="354676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9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53DCC82F-D9D8-4B43-92A7-8349FE21D114}"/>
              </a:ext>
            </a:extLst>
          </p:cNvPr>
          <p:cNvSpPr txBox="1"/>
          <p:nvPr/>
        </p:nvSpPr>
        <p:spPr>
          <a:xfrm>
            <a:off x="11569700" y="6517501"/>
            <a:ext cx="502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xt</a:t>
            </a:r>
            <a:endParaRPr lang="en-GB" sz="12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8686800" cy="5562600"/>
          </a:xfrm>
        </p:spPr>
        <p:txBody>
          <a:bodyPr/>
          <a:lstStyle/>
          <a:p>
            <a:pPr marL="230188" indent="-230188"/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ny kinds of "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ise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 that could occur in the examples:</a:t>
            </a:r>
          </a:p>
          <a:p>
            <a:pPr marL="568325" lvl="1" indent="-223838"/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wo examples have same attribute/value pairs, but different classifications </a:t>
            </a:r>
          </a:p>
          <a:p>
            <a:pPr marL="568325" lvl="1" indent="-223838"/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 values of attributes are incorrect because of:</a:t>
            </a:r>
          </a:p>
          <a:p>
            <a:pPr marL="976313" lvl="2" indent="-233363"/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rrors in the data acquisition process</a:t>
            </a:r>
          </a:p>
          <a:p>
            <a:pPr marL="976313" lvl="2" indent="-233363"/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rrors in the preprocessing phase </a:t>
            </a:r>
          </a:p>
          <a:p>
            <a:pPr marL="568325" lvl="1" indent="-223838"/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classification is wrong (e.g., + instead of -) because of some error </a:t>
            </a:r>
          </a:p>
          <a:p>
            <a:pPr marL="230188" indent="-230188"/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 attributes are irrelevant to the decision-making process,</a:t>
            </a:r>
          </a:p>
          <a:p>
            <a:pPr marL="568325" lvl="1" indent="-223838"/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.g., color of a die is irrelevant to its outcome. </a:t>
            </a:r>
          </a:p>
          <a:p>
            <a:pPr marL="568325" lvl="1" indent="-223838"/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rrelevant attributes can result in overfitting the training data. 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isy Data and Overfitting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xmlns="" id="{302B1F4B-C6F0-4875-8A4E-8FD4B2D067FD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xmlns="" id="{F190EB1D-94AD-4046-9C71-ABEB80B64F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610600" cy="5562600"/>
          </a:xfrm>
        </p:spPr>
        <p:txBody>
          <a:bodyPr/>
          <a:lstStyle/>
          <a:p>
            <a:pPr marL="225425" indent="-225425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t i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s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r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u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rom a decision tree: write a rule for each path in the decision tree from the root to a leaf. </a:t>
            </a:r>
          </a:p>
          <a:p>
            <a:pPr marL="225425" indent="-225425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n that rule 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ft-han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d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s easily built from the label of the nodes and the labels of the arcs.</a:t>
            </a:r>
          </a:p>
          <a:p>
            <a:pPr marL="225425" indent="-225425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e resulting rules set can be simplified: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Let LHS be the left hand side of a rule. 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Let LHS' be obtained from LHS by eliminating some conditions. 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We can certainly replace LHS by LHS' in this rule if the subsets of the training set that satisfy respectively LHS and LHS' are equal.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 rule may be eliminated by using metaconditions such as "if no other rule applies".</a:t>
            </a:r>
          </a:p>
          <a:p>
            <a:pPr marL="225425" indent="-225425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to Rule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6800" y="2667000"/>
            <a:ext cx="3238500" cy="2019300"/>
          </a:xfrm>
          <a:prstGeom prst="rect">
            <a:avLst/>
          </a:prstGeom>
        </p:spPr>
      </p:pic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2B359A3D-7370-47A5-87BD-C9F7485BB12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87318AF5-BDD3-4CA9-97D3-DC722846F0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114800"/>
          </a:xfrm>
        </p:spPr>
        <p:txBody>
          <a:bodyPr/>
          <a:lstStyle/>
          <a:p>
            <a:pPr marL="225425" indent="-225425"/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C4.5 is an extension of ID3 that accounts for  unavailable values, continuous attribute value ranges, pruning of decision trees, rule derivation, and so on.</a:t>
            </a:r>
          </a:p>
          <a:p>
            <a:pPr marL="225425" indent="-225425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5425" indent="-225425">
              <a:buNone/>
            </a:pP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C4.5: Programs for Machine Learning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5425" indent="-225425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J. Ross Quinlan, The Morgan Kaufmann Series                                                      in Machine Learning, Pat Langley,</a:t>
            </a:r>
          </a:p>
          <a:p>
            <a:pPr marL="225425" indent="-225425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Series Editor. 1993. 302 pages.                                                                     paperback book &amp; 3.5" Sun                                                                             disk. $77.95. ISBN 1-55860-240-2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2468" name="Picture 4" descr="quinl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3778" y="1447800"/>
            <a:ext cx="3260725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4.5 Decision Tree Algorithm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67400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67734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9" name="Right Arrow 4">
            <a:extLst>
              <a:ext uri="{FF2B5EF4-FFF2-40B4-BE49-F238E27FC236}">
                <a16:creationId xmlns:a16="http://schemas.microsoft.com/office/drawing/2014/main" xmlns="" id="{27952175-DBB2-46CA-BC8F-90F1D5EBB4C7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xmlns="" id="{AB70A7DC-436C-4239-9C56-6884792DFC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s have any Use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67400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67734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2319" y="1676400"/>
            <a:ext cx="8822561" cy="4066856"/>
          </a:xfrm>
          <a:prstGeom prst="rect">
            <a:avLst/>
          </a:prstGeom>
        </p:spPr>
      </p:pic>
      <p:sp>
        <p:nvSpPr>
          <p:cNvPr id="9" name="Right Arrow 4">
            <a:extLst>
              <a:ext uri="{FF2B5EF4-FFF2-40B4-BE49-F238E27FC236}">
                <a16:creationId xmlns:a16="http://schemas.microsoft.com/office/drawing/2014/main" xmlns="" id="{AD65A8CB-B2B9-48C4-8603-29BE48E4B3B5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xmlns="" id="{D7C49855-ADE6-48AD-863D-ACDCBA4D8F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0254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66800"/>
            <a:ext cx="8686800" cy="5181600"/>
          </a:xfrm>
        </p:spPr>
        <p:txBody>
          <a:bodyPr/>
          <a:lstStyle/>
          <a:p>
            <a:pPr marL="225425" indent="-225425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nducing decision trees is one of 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s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de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e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learning methods in practice </a:t>
            </a:r>
          </a:p>
          <a:p>
            <a:pPr marL="225425" indent="-225425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Can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-perfor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human experts in many problems </a:t>
            </a:r>
          </a:p>
          <a:p>
            <a:pPr marL="225425" indent="-225425">
              <a:buClr>
                <a:schemeClr val="tx1"/>
              </a:buClr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engths include</a:t>
            </a:r>
          </a:p>
          <a:p>
            <a:pPr marL="566738" lvl="1" indent="-227013">
              <a:lnSpc>
                <a:spcPct val="80000"/>
              </a:lnSpc>
              <a:buClr>
                <a:schemeClr val="tx1"/>
              </a:buClr>
            </a:pP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st</a:t>
            </a:r>
          </a:p>
          <a:p>
            <a:pPr marL="566738" lvl="1" indent="-227013">
              <a:lnSpc>
                <a:spcPct val="80000"/>
              </a:lnSpc>
              <a:buClr>
                <a:schemeClr val="tx1"/>
              </a:buClr>
            </a:pP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pl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lement</a:t>
            </a:r>
          </a:p>
          <a:p>
            <a:pPr marL="566738" lvl="1" indent="-227013">
              <a:lnSpc>
                <a:spcPct val="80000"/>
              </a:lnSpc>
              <a:buClr>
                <a:schemeClr val="tx1"/>
              </a:buClr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can convert result to a set of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sily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pretabl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ules</a:t>
            </a:r>
          </a:p>
          <a:p>
            <a:pPr marL="566738" lvl="1" indent="-227013">
              <a:lnSpc>
                <a:spcPct val="80000"/>
              </a:lnSpc>
              <a:buClr>
                <a:schemeClr val="tx1"/>
              </a:buClr>
            </a:pP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mpirically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valid in many commercial products</a:t>
            </a:r>
          </a:p>
          <a:p>
            <a:pPr marL="566738" lvl="1" indent="-227013">
              <a:lnSpc>
                <a:spcPct val="80000"/>
              </a:lnSpc>
              <a:buClr>
                <a:schemeClr val="tx1"/>
              </a:buClr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handles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isy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data </a:t>
            </a:r>
          </a:p>
          <a:p>
            <a:pPr marL="225425" indent="-225425">
              <a:buClr>
                <a:schemeClr val="tx1"/>
              </a:buClr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aknesses include: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"Univariate" splits/partitioning using only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at a time so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imit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ypes of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large decision trees may be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rd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derstand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requires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xed-length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vectors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mmary Decision Tree Learning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BCB3C84F-EFC8-4A78-83EE-4FFA368B827E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4F9B6D6E-B865-4BC2-88BD-32A019703B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3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3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3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3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71600" y="990600"/>
            <a:ext cx="8229600" cy="5410200"/>
          </a:xfrm>
          <a:solidFill>
            <a:schemeClr val="accent5">
              <a:lumMod val="20000"/>
              <a:lumOff val="80000"/>
            </a:schemeClr>
          </a:solidFill>
          <a:ln w="28575">
            <a:solidFill>
              <a:srgbClr val="002060"/>
            </a:solidFill>
            <a:miter lim="800000"/>
            <a:headEnd/>
            <a:tailEnd/>
          </a:ln>
        </p:spPr>
        <p:txBody>
          <a:bodyPr/>
          <a:lstStyle/>
          <a:p>
            <a:pPr lvl="1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hort trees are preferred over long trees</a:t>
            </a:r>
          </a:p>
          <a:p>
            <a:pPr lvl="2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t accepts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r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t finds</a:t>
            </a:r>
          </a:p>
          <a:p>
            <a:pPr lvl="1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formation gain heuristic</a:t>
            </a:r>
          </a:p>
          <a:p>
            <a:pPr lvl="2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laces high information gain attributes near root </a:t>
            </a:r>
          </a:p>
          <a:p>
            <a:pPr lvl="2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Greedy search method is an approximation to finding the shortest tree</a:t>
            </a:r>
          </a:p>
          <a:p>
            <a:pPr lvl="1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y would short trees be preferred?</a:t>
            </a:r>
          </a:p>
          <a:p>
            <a:pPr lvl="2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xample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ccam’s Razo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2">
              <a:buFontTx/>
              <a:buNone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Prefer simplest hypothesis consistent with the data.</a:t>
            </a:r>
          </a:p>
          <a:p>
            <a:pPr lvl="2">
              <a:buFontTx/>
              <a:buNone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(Lik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pernica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vs.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tolemaic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view of Earth’s motion) 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mmary of ID3 Inductive Bia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5050" y="3924300"/>
            <a:ext cx="1581150" cy="22479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0" y="1504950"/>
            <a:ext cx="1600200" cy="2190750"/>
          </a:xfrm>
          <a:prstGeom prst="rect">
            <a:avLst/>
          </a:prstGeom>
        </p:spPr>
      </p:pic>
      <p:sp>
        <p:nvSpPr>
          <p:cNvPr id="8" name="Right Arrow 4">
            <a:extLst>
              <a:ext uri="{FF2B5EF4-FFF2-40B4-BE49-F238E27FC236}">
                <a16:creationId xmlns:a16="http://schemas.microsoft.com/office/drawing/2014/main" xmlns="" id="{925E3396-0382-4099-867E-FC141435167D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xmlns="" id="{39745342-2889-473A-B2F4-5BB755F9C9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-111155"/>
            <a:ext cx="1668071" cy="121954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677470" y="1142999"/>
            <a:ext cx="5570929" cy="3936189"/>
          </a:xfrm>
        </p:spPr>
        <p:txBody>
          <a:bodyPr/>
          <a:lstStyle/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der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wn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in 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ab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on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ight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member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that there ar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88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 W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w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not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mber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 Car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Note that all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upe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for </a:t>
            </a:r>
            <a:r>
              <a:rPr lang="en-US" sz="23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ery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p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!</a:t>
            </a:r>
          </a:p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ing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is an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3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ing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endParaRPr lang="en-US" sz="23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042709"/>
              </p:ext>
            </p:extLst>
          </p:nvPr>
        </p:nvGraphicFramePr>
        <p:xfrm>
          <a:off x="6460341" y="988368"/>
          <a:ext cx="5503059" cy="5218401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061556">
                  <a:extLst>
                    <a:ext uri="{9D8B030D-6E8A-4147-A177-3AD203B41FA5}">
                      <a16:colId xmlns:a16="http://schemas.microsoft.com/office/drawing/2014/main" xmlns="" val="2584245819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1443305574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xmlns="" val="86506049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1541194197"/>
                    </a:ext>
                  </a:extLst>
                </a:gridCol>
                <a:gridCol w="1012503">
                  <a:extLst>
                    <a:ext uri="{9D8B030D-6E8A-4147-A177-3AD203B41FA5}">
                      <a16:colId xmlns:a16="http://schemas.microsoft.com/office/drawing/2014/main" xmlns="" val="3269680826"/>
                    </a:ext>
                  </a:extLst>
                </a:gridCol>
              </a:tblGrid>
              <a:tr h="397481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Colou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Do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ty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unroo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Label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403054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Silver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5</a:t>
                      </a:r>
                      <a:endParaRPr lang="en-GB" dirty="0">
                        <a:solidFill>
                          <a:schemeClr val="tx1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Wagon</a:t>
                      </a:r>
                      <a:endParaRPr lang="en-GB" dirty="0">
                        <a:solidFill>
                          <a:schemeClr val="tx1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chemeClr val="tx1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1460195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Gre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Cou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solidFill>
                          <a:srgbClr val="C000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48249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Whit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4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Saloon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6728286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B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ag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C000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49936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Salo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443111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Blu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2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Coup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solidFill>
                          <a:srgbClr val="C000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9171862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l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Hatch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223824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il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2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Fast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0042729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llow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5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Wagon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3171184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hi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5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4503984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Green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2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Coup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solidFill>
                          <a:srgbClr val="C000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5641088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Red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2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Coup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solidFill>
                          <a:srgbClr val="C000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4930937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Whit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3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Hatchback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67710113"/>
                  </a:ext>
                </a:extLst>
              </a:tr>
            </a:tbl>
          </a:graphicData>
        </a:graphic>
      </p:graphicFrame>
      <p:sp>
        <p:nvSpPr>
          <p:cNvPr id="9" name="Right Arrow 4">
            <a:extLst>
              <a:ext uri="{FF2B5EF4-FFF2-40B4-BE49-F238E27FC236}">
                <a16:creationId xmlns:a16="http://schemas.microsoft.com/office/drawing/2014/main" xmlns="" id="{30EE3A80-9072-4A50-A372-7C2CE08A852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0722" name="Picture 2" descr="Decision Trees">
            <a:extLst>
              <a:ext uri="{FF2B5EF4-FFF2-40B4-BE49-F238E27FC236}">
                <a16:creationId xmlns:a16="http://schemas.microsoft.com/office/drawing/2014/main" xmlns="" id="{AC687316-8772-45A0-9DE5-808DAD27B3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9E0E5C1D-08C7-48F6-9EF6-1A8203F22603}"/>
              </a:ext>
            </a:extLst>
          </p:cNvPr>
          <p:cNvSpPr/>
          <p:nvPr/>
        </p:nvSpPr>
        <p:spPr bwMode="auto">
          <a:xfrm>
            <a:off x="3487489" y="4994935"/>
            <a:ext cx="1066800" cy="457200"/>
          </a:xfrm>
          <a:prstGeom prst="rect">
            <a:avLst/>
          </a:prstGeom>
          <a:solidFill>
            <a:schemeClr val="bg1">
              <a:lumMod val="85000"/>
            </a:schemeClr>
          </a:solidFill>
          <a:ln w="222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latin typeface="Arial Rounded MT Bold" panose="020F0704030504030204" pitchFamily="34" charset="0"/>
              </a:rPr>
              <a:t>Style</a:t>
            </a: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latin typeface="Arial Rounded MT Bold" panose="020F070403050403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5A82E621-348E-497E-B118-6F5693627BA2}"/>
              </a:ext>
            </a:extLst>
          </p:cNvPr>
          <p:cNvSpPr txBox="1"/>
          <p:nvPr/>
        </p:nvSpPr>
        <p:spPr>
          <a:xfrm>
            <a:off x="4071418" y="6086499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Coupe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CE10DDDC-EE94-465C-868C-5DFCC2837383}"/>
              </a:ext>
            </a:extLst>
          </p:cNvPr>
          <p:cNvSpPr txBox="1"/>
          <p:nvPr/>
        </p:nvSpPr>
        <p:spPr>
          <a:xfrm>
            <a:off x="20480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No</a:t>
            </a:r>
            <a:endParaRPr lang="en-GB" sz="12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A4F0FE2A-B179-4A36-9595-FEABE9F6E16A}"/>
              </a:ext>
            </a:extLst>
          </p:cNvPr>
          <p:cNvSpPr txBox="1"/>
          <p:nvPr/>
        </p:nvSpPr>
        <p:spPr>
          <a:xfrm>
            <a:off x="27338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No</a:t>
            </a:r>
            <a:endParaRPr lang="en-GB" sz="12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05DB141F-BF78-4C0E-96B0-841E1A0356EB}"/>
              </a:ext>
            </a:extLst>
          </p:cNvPr>
          <p:cNvSpPr txBox="1"/>
          <p:nvPr/>
        </p:nvSpPr>
        <p:spPr>
          <a:xfrm>
            <a:off x="34196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No</a:t>
            </a:r>
            <a:endParaRPr lang="en-GB" sz="12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EA60E547-5C9B-4D35-9F93-DE9E511BEC75}"/>
              </a:ext>
            </a:extLst>
          </p:cNvPr>
          <p:cNvSpPr txBox="1"/>
          <p:nvPr/>
        </p:nvSpPr>
        <p:spPr>
          <a:xfrm>
            <a:off x="41054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C00000"/>
                </a:solidFill>
                <a:latin typeface="Arial Rounded MT Bold" panose="020F0704030504030204" pitchFamily="34" charset="0"/>
              </a:rPr>
              <a:t>Yes</a:t>
            </a:r>
            <a:endParaRPr lang="en-GB" sz="1200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8680CB9F-F5EA-4C5E-9DB8-21255E2468B1}"/>
              </a:ext>
            </a:extLst>
          </p:cNvPr>
          <p:cNvSpPr txBox="1"/>
          <p:nvPr/>
        </p:nvSpPr>
        <p:spPr>
          <a:xfrm>
            <a:off x="47912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No</a:t>
            </a:r>
            <a:endParaRPr lang="en-GB" sz="12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A2615FD0-3C35-4996-A469-1B70CADD365D}"/>
              </a:ext>
            </a:extLst>
          </p:cNvPr>
          <p:cNvSpPr txBox="1"/>
          <p:nvPr/>
        </p:nvSpPr>
        <p:spPr>
          <a:xfrm>
            <a:off x="54770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No</a:t>
            </a:r>
            <a:endParaRPr lang="en-GB" sz="12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0198FB6D-C229-4492-BA6C-B01C4CBBC8FD}"/>
              </a:ext>
            </a:extLst>
          </p:cNvPr>
          <p:cNvCxnSpPr>
            <a:cxnSpLocks/>
            <a:stCxn id="4" idx="2"/>
          </p:cNvCxnSpPr>
          <p:nvPr/>
        </p:nvCxnSpPr>
        <p:spPr bwMode="auto">
          <a:xfrm>
            <a:off x="4020889" y="5452135"/>
            <a:ext cx="914400" cy="914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xmlns="" id="{016F570B-19B4-4F20-BD7E-54B80EDE1E68}"/>
              </a:ext>
            </a:extLst>
          </p:cNvPr>
          <p:cNvCxnSpPr>
            <a:cxnSpLocks/>
            <a:stCxn id="4" idx="2"/>
            <a:endCxn id="13" idx="0"/>
          </p:cNvCxnSpPr>
          <p:nvPr/>
        </p:nvCxnSpPr>
        <p:spPr bwMode="auto">
          <a:xfrm flipH="1">
            <a:off x="2970284" y="5452135"/>
            <a:ext cx="1050605" cy="9114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xmlns="" id="{B8B8B825-15DA-4074-89FB-6B1A685E1F18}"/>
              </a:ext>
            </a:extLst>
          </p:cNvPr>
          <p:cNvCxnSpPr>
            <a:stCxn id="4" idx="2"/>
            <a:endCxn id="12" idx="0"/>
          </p:cNvCxnSpPr>
          <p:nvPr/>
        </p:nvCxnSpPr>
        <p:spPr bwMode="auto">
          <a:xfrm flipH="1">
            <a:off x="2284484" y="5452135"/>
            <a:ext cx="1736405" cy="9114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xmlns="" id="{627A86AD-8A4B-430C-93D3-630080DB2212}"/>
              </a:ext>
            </a:extLst>
          </p:cNvPr>
          <p:cNvCxnSpPr>
            <a:cxnSpLocks/>
            <a:stCxn id="4" idx="2"/>
            <a:endCxn id="15" idx="0"/>
          </p:cNvCxnSpPr>
          <p:nvPr/>
        </p:nvCxnSpPr>
        <p:spPr bwMode="auto">
          <a:xfrm>
            <a:off x="4020889" y="5452135"/>
            <a:ext cx="320995" cy="9114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xmlns="" id="{8CE48C8B-F9D7-42D6-8479-14B21C55C8D4}"/>
              </a:ext>
            </a:extLst>
          </p:cNvPr>
          <p:cNvCxnSpPr>
            <a:stCxn id="4" idx="2"/>
            <a:endCxn id="14" idx="0"/>
          </p:cNvCxnSpPr>
          <p:nvPr/>
        </p:nvCxnSpPr>
        <p:spPr bwMode="auto">
          <a:xfrm flipH="1">
            <a:off x="3656084" y="5452135"/>
            <a:ext cx="364805" cy="9114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xmlns="" id="{C09B1C37-15C2-4A5F-BBDD-19D2707DE716}"/>
              </a:ext>
            </a:extLst>
          </p:cNvPr>
          <p:cNvCxnSpPr>
            <a:stCxn id="4" idx="2"/>
            <a:endCxn id="17" idx="0"/>
          </p:cNvCxnSpPr>
          <p:nvPr/>
        </p:nvCxnSpPr>
        <p:spPr bwMode="auto">
          <a:xfrm>
            <a:off x="4020889" y="5452135"/>
            <a:ext cx="1692595" cy="9114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xmlns="" id="{3CFE9733-807D-4A07-9BB3-3DD2673ADF6B}"/>
              </a:ext>
            </a:extLst>
          </p:cNvPr>
          <p:cNvSpPr txBox="1"/>
          <p:nvPr/>
        </p:nvSpPr>
        <p:spPr>
          <a:xfrm>
            <a:off x="4565240" y="6045994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Saloon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xmlns="" id="{563618D6-64C0-4F02-8EC8-9C75EA386B64}"/>
              </a:ext>
            </a:extLst>
          </p:cNvPr>
          <p:cNvSpPr txBox="1"/>
          <p:nvPr/>
        </p:nvSpPr>
        <p:spPr>
          <a:xfrm>
            <a:off x="4867418" y="5756935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Hatchback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xmlns="" id="{4AFE66DD-7B98-4DCB-BBDA-8EC889B5422E}"/>
              </a:ext>
            </a:extLst>
          </p:cNvPr>
          <p:cNvSpPr txBox="1"/>
          <p:nvPr/>
        </p:nvSpPr>
        <p:spPr>
          <a:xfrm>
            <a:off x="2317806" y="5744391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Fastback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7BDC6A2C-9F77-4F45-8052-9F96C35F7EF0}"/>
              </a:ext>
            </a:extLst>
          </p:cNvPr>
          <p:cNvSpPr txBox="1"/>
          <p:nvPr/>
        </p:nvSpPr>
        <p:spPr>
          <a:xfrm>
            <a:off x="2391523" y="6101411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Wagon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xmlns="" id="{7716DB99-AB6D-405A-9CC6-B55E81E3AB39}"/>
              </a:ext>
            </a:extLst>
          </p:cNvPr>
          <p:cNvSpPr txBox="1"/>
          <p:nvPr/>
        </p:nvSpPr>
        <p:spPr>
          <a:xfrm>
            <a:off x="2986945" y="6071325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SUV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5897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6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8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9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1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2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300"/>
                            </p:stCondLst>
                            <p:childTnLst>
                              <p:par>
                                <p:cTn id="7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400"/>
                            </p:stCondLst>
                            <p:childTnLst>
                              <p:par>
                                <p:cTn id="7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6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700"/>
                            </p:stCondLst>
                            <p:childTnLst>
                              <p:par>
                                <p:cTn id="9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800"/>
                            </p:stCondLst>
                            <p:childTnLst>
                              <p:par>
                                <p:cTn id="9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900"/>
                            </p:stCondLst>
                            <p:childTnLst>
                              <p:par>
                                <p:cTn id="9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0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1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200"/>
                            </p:stCondLst>
                            <p:childTnLst>
                              <p:par>
                                <p:cTn id="1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2300"/>
                            </p:stCondLst>
                            <p:childTnLst>
                              <p:par>
                                <p:cTn id="1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4" grpId="0" animBg="1"/>
      <p:bldP spid="5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32" grpId="0"/>
      <p:bldP spid="33" grpId="0"/>
      <p:bldP spid="34" grpId="0"/>
      <p:bldP spid="35" grpId="0"/>
      <p:bldP spid="3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 Car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Right Arrow 4">
            <a:extLst>
              <a:ext uri="{FF2B5EF4-FFF2-40B4-BE49-F238E27FC236}">
                <a16:creationId xmlns:a16="http://schemas.microsoft.com/office/drawing/2014/main" xmlns="" id="{30EE3A80-9072-4A50-A372-7C2CE08A852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0722" name="Picture 2" descr="Decision Trees">
            <a:extLst>
              <a:ext uri="{FF2B5EF4-FFF2-40B4-BE49-F238E27FC236}">
                <a16:creationId xmlns:a16="http://schemas.microsoft.com/office/drawing/2014/main" xmlns="" id="{AC687316-8772-45A0-9DE5-808DAD27B3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6" name="Picture 2" descr="2020 Lamborghini Aventador Prices &amp; Incentives | TrueCar">
            <a:extLst>
              <a:ext uri="{FF2B5EF4-FFF2-40B4-BE49-F238E27FC236}">
                <a16:creationId xmlns:a16="http://schemas.microsoft.com/office/drawing/2014/main" xmlns="" id="{C1155525-04D0-4052-8272-7CD856D05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133600"/>
            <a:ext cx="9296400" cy="4865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50" name="Picture 6" descr="Lamborghini Logo, Png, Meaning">
            <a:extLst>
              <a:ext uri="{FF2B5EF4-FFF2-40B4-BE49-F238E27FC236}">
                <a16:creationId xmlns:a16="http://schemas.microsoft.com/office/drawing/2014/main" xmlns="" id="{A34D361C-5C70-477D-89BA-C2335A6C93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66800"/>
            <a:ext cx="3213100" cy="350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8378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761999" y="1144880"/>
            <a:ext cx="5736707" cy="3960520"/>
          </a:xfrm>
        </p:spPr>
        <p:txBody>
          <a:bodyPr/>
          <a:lstStyle/>
          <a:p>
            <a:pPr>
              <a:buClr>
                <a:srgbClr val="006600"/>
              </a:buClr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usually comes as </a:t>
            </a:r>
            <a:r>
              <a:rPr lang="en-US" sz="2800" b="1" u="sng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M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o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SO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files.</a:t>
            </a:r>
          </a:p>
          <a:p>
            <a:pPr>
              <a:buClr>
                <a:srgbClr val="006600"/>
              </a:buClr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ually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r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is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 I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can b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eric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tegorica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o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Many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agg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datasets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data i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SO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format.</a:t>
            </a:r>
          </a:p>
          <a:p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 Attribute Value (OAV) Data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xmlns="" id="{57DA8C12-6192-46DE-8D6B-635AEDAC52F5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DBFF1895-6864-4578-B78A-27F434671D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4438" y="1082184"/>
            <a:ext cx="5251548" cy="552357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79618EA0-9C0B-48C9-9A56-22A15828EBE6}"/>
              </a:ext>
            </a:extLst>
          </p:cNvPr>
          <p:cNvSpPr txBox="1"/>
          <p:nvPr/>
        </p:nvSpPr>
        <p:spPr>
          <a:xfrm>
            <a:off x="9736428" y="609600"/>
            <a:ext cx="76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Label</a:t>
            </a:r>
            <a:endParaRPr lang="en-GB" sz="14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pic>
        <p:nvPicPr>
          <p:cNvPr id="30722" name="Picture 2" descr="See the source image">
            <a:extLst>
              <a:ext uri="{FF2B5EF4-FFF2-40B4-BE49-F238E27FC236}">
                <a16:creationId xmlns:a16="http://schemas.microsoft.com/office/drawing/2014/main" xmlns="" id="{BBFED551-EC3E-4158-9AE2-BE395E5B67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4967" y="5763116"/>
            <a:ext cx="2589471" cy="100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 descr="See the source image">
            <a:extLst>
              <a:ext uri="{FF2B5EF4-FFF2-40B4-BE49-F238E27FC236}">
                <a16:creationId xmlns:a16="http://schemas.microsoft.com/office/drawing/2014/main" xmlns="" id="{E2BA7215-74D3-4567-9B09-70E1C894F2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868" y="4977058"/>
            <a:ext cx="9144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6" name="Picture 6" descr="See the source image">
            <a:extLst>
              <a:ext uri="{FF2B5EF4-FFF2-40B4-BE49-F238E27FC236}">
                <a16:creationId xmlns:a16="http://schemas.microsoft.com/office/drawing/2014/main" xmlns="" id="{C3F68F98-531B-4BAC-8B47-EDC1185383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5146" y="4962263"/>
            <a:ext cx="960461" cy="1000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0AFAA7D9-0145-4E87-9282-E6D8D812C688}"/>
              </a:ext>
            </a:extLst>
          </p:cNvPr>
          <p:cNvSpPr/>
          <p:nvPr/>
        </p:nvSpPr>
        <p:spPr bwMode="auto">
          <a:xfrm>
            <a:off x="7016750" y="1132180"/>
            <a:ext cx="533400" cy="36576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 Rounded MT Bold" panose="020F0704030504030204" pitchFamily="34" charset="0"/>
              </a:rPr>
              <a:t>ID</a:t>
            </a:r>
            <a:endParaRPr kumimoji="0" lang="en-GB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 Rounded MT Bold" panose="020F070403050403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3463310B-8F7C-4486-A64E-1E4F67E43EC9}"/>
              </a:ext>
            </a:extLst>
          </p:cNvPr>
          <p:cNvSpPr/>
          <p:nvPr/>
        </p:nvSpPr>
        <p:spPr bwMode="auto">
          <a:xfrm>
            <a:off x="11163300" y="1144880"/>
            <a:ext cx="802601" cy="276298"/>
          </a:xfrm>
          <a:prstGeom prst="rect">
            <a:avLst/>
          </a:prstGeom>
          <a:solidFill>
            <a:srgbClr val="FFFF00">
              <a:alpha val="50000"/>
            </a:srgbClr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 Rounded MT Bold" panose="020F0704030504030204" pitchFamily="34" charset="0"/>
            </a:endParaRPr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xmlns="" id="{BCC1A7F2-E819-4395-81FC-7236229111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xmlns="" id="{690A24ED-D58E-4234-ABA1-06329FCF5D44}"/>
              </a:ext>
            </a:extLst>
          </p:cNvPr>
          <p:cNvCxnSpPr>
            <a:stCxn id="9" idx="3"/>
          </p:cNvCxnSpPr>
          <p:nvPr/>
        </p:nvCxnSpPr>
        <p:spPr bwMode="auto">
          <a:xfrm>
            <a:off x="10498428" y="763489"/>
            <a:ext cx="914400" cy="492882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3366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40132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2" grpId="0" animBg="1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685800"/>
            <a:ext cx="8229600" cy="5410200"/>
          </a:xfrm>
        </p:spPr>
        <p:txBody>
          <a:bodyPr/>
          <a:lstStyle/>
          <a:p>
            <a:pPr lvl="2"/>
            <a:endParaRPr lang="en-US"/>
          </a:p>
          <a:p>
            <a:pPr lvl="1"/>
            <a:endParaRPr lang="en-US" i="1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3" t="20912" r="-3529" b="22729"/>
          <a:stretch>
            <a:fillRect/>
          </a:stretch>
        </p:blipFill>
        <p:spPr bwMode="auto">
          <a:xfrm>
            <a:off x="1524000" y="1066800"/>
            <a:ext cx="9144000" cy="552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2362200" y="6187281"/>
            <a:ext cx="4800600" cy="579437"/>
          </a:xfrm>
          <a:prstGeom prst="rect">
            <a:avLst/>
          </a:prstGeom>
          <a:solidFill>
            <a:srgbClr val="FFFFCC"/>
          </a:solidFill>
          <a:ln w="15875">
            <a:solidFill>
              <a:srgbClr val="00206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Shall we play tennis today? </a:t>
            </a:r>
          </a:p>
        </p:txBody>
      </p:sp>
      <p:sp>
        <p:nvSpPr>
          <p:cNvPr id="4102" name="Line 6"/>
          <p:cNvSpPr>
            <a:spLocks noChangeShapeType="1"/>
          </p:cNvSpPr>
          <p:nvPr/>
        </p:nvSpPr>
        <p:spPr bwMode="auto">
          <a:xfrm flipH="1">
            <a:off x="8382000" y="892970"/>
            <a:ext cx="1219200" cy="631030"/>
          </a:xfrm>
          <a:prstGeom prst="line">
            <a:avLst/>
          </a:prstGeom>
          <a:noFill/>
          <a:ln w="317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9448800" y="477471"/>
            <a:ext cx="144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250503" y="1446904"/>
            <a:ext cx="2743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 ID</a:t>
            </a: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1524000" y="1828800"/>
            <a:ext cx="914400" cy="762000"/>
          </a:xfrm>
          <a:prstGeom prst="line">
            <a:avLst/>
          </a:prstGeom>
          <a:noFill/>
          <a:ln w="317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10150797" y="6296930"/>
            <a:ext cx="1752600" cy="46166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587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 Label</a:t>
            </a:r>
          </a:p>
        </p:txBody>
      </p:sp>
      <p:sp>
        <p:nvSpPr>
          <p:cNvPr id="4107" name="Line 11"/>
          <p:cNvSpPr>
            <a:spLocks noChangeShapeType="1"/>
          </p:cNvSpPr>
          <p:nvPr/>
        </p:nvSpPr>
        <p:spPr bwMode="auto">
          <a:xfrm flipH="1" flipV="1">
            <a:off x="9982199" y="5410200"/>
            <a:ext cx="1044897" cy="859630"/>
          </a:xfrm>
          <a:prstGeom prst="line">
            <a:avLst/>
          </a:prstGeom>
          <a:noFill/>
          <a:ln w="317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 Training Examples – </a:t>
            </a:r>
            <a:r>
              <a:rPr lang="en-GB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 Tennis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H="1">
            <a:off x="8762999" y="2392363"/>
            <a:ext cx="1692597" cy="189571"/>
          </a:xfrm>
          <a:prstGeom prst="line">
            <a:avLst/>
          </a:prstGeom>
          <a:noFill/>
          <a:ln w="317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10455597" y="2129135"/>
            <a:ext cx="144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8" name="Right Arrow 4">
            <a:extLst>
              <a:ext uri="{FF2B5EF4-FFF2-40B4-BE49-F238E27FC236}">
                <a16:creationId xmlns:a16="http://schemas.microsoft.com/office/drawing/2014/main" xmlns="" id="{777EAE75-AC46-4057-A9DC-CE91FBAF7B3B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9" name="Picture 2" descr="Decision Trees">
            <a:extLst>
              <a:ext uri="{FF2B5EF4-FFF2-40B4-BE49-F238E27FC236}">
                <a16:creationId xmlns:a16="http://schemas.microsoft.com/office/drawing/2014/main" xmlns="" id="{4D3572C4-1EC2-416B-81B7-FCE0A348F9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9" grpId="0" animBg="1"/>
      <p:bldP spid="4102" grpId="0" animBg="1"/>
      <p:bldP spid="4103" grpId="0"/>
      <p:bldP spid="4104" grpId="0"/>
      <p:bldP spid="4105" grpId="0" animBg="1"/>
      <p:bldP spid="4106" grpId="0" animBg="1"/>
      <p:bldP spid="4107" grpId="0" animBg="1"/>
      <p:bldP spid="15" grpId="0" animBg="1"/>
      <p:bldP spid="16" grpId="0"/>
      <p:bldP spid="18" grpId="0" animBg="1"/>
    </p:bldLst>
  </p:timing>
</p:sld>
</file>

<file path=ppt/theme/theme1.xml><?xml version="1.0" encoding="utf-8"?>
<a:theme xmlns:a="http://schemas.openxmlformats.org/drawingml/2006/main" name="Blank Presentation">
  <a:themeElements>
    <a:clrScheme name="Blank Presentation.po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.po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.po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.po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2397</TotalTime>
  <Words>3235</Words>
  <Application>Microsoft Office PowerPoint</Application>
  <PresentationFormat>Widescreen</PresentationFormat>
  <Paragraphs>697</Paragraphs>
  <Slides>5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6</vt:i4>
      </vt:variant>
    </vt:vector>
  </HeadingPairs>
  <TitlesOfParts>
    <vt:vector size="71" baseType="lpstr">
      <vt:lpstr>ＭＳ Ｐゴシック</vt:lpstr>
      <vt:lpstr>Arial</vt:lpstr>
      <vt:lpstr>Arial Rounded MT Bold</vt:lpstr>
      <vt:lpstr>Calibri</vt:lpstr>
      <vt:lpstr>Courier New</vt:lpstr>
      <vt:lpstr>Monotype Sorts</vt:lpstr>
      <vt:lpstr>Segoe UI</vt:lpstr>
      <vt:lpstr>Segoe UI Black</vt:lpstr>
      <vt:lpstr>Symbol</vt:lpstr>
      <vt:lpstr>Times New Roman</vt:lpstr>
      <vt:lpstr>Wingdings</vt:lpstr>
      <vt:lpstr>Blank Presentation</vt:lpstr>
      <vt:lpstr>Visio</vt:lpstr>
      <vt:lpstr>Document</vt:lpstr>
      <vt:lpstr>Equation</vt:lpstr>
      <vt:lpstr>PowerPoint Presentation</vt:lpstr>
      <vt:lpstr>Decision Trees are Ubiquitous</vt:lpstr>
      <vt:lpstr>Decision Tree Learning</vt:lpstr>
      <vt:lpstr>Object Attribute Value (OAV) Data</vt:lpstr>
      <vt:lpstr>Concepts</vt:lpstr>
      <vt:lpstr>Concepts</vt:lpstr>
      <vt:lpstr>Desirable Car</vt:lpstr>
      <vt:lpstr>Object Attribute Value (OAV) Data</vt:lpstr>
      <vt:lpstr>OAV Training Examples – Play Tennis</vt:lpstr>
      <vt:lpstr>Decision Tree Example – Play Tennis</vt:lpstr>
      <vt:lpstr>One Hot Encoding</vt:lpstr>
      <vt:lpstr>Classification</vt:lpstr>
      <vt:lpstr>What is a Decision Tree?</vt:lpstr>
      <vt:lpstr>Decision Tree Example – Play Tennis</vt:lpstr>
      <vt:lpstr>Decision Tree Interpretation</vt:lpstr>
      <vt:lpstr>Naïve Decision Tree Construction</vt:lpstr>
      <vt:lpstr>Naïve Decision Tree Construction</vt:lpstr>
      <vt:lpstr>Decision Tree Uses</vt:lpstr>
      <vt:lpstr>Decision Tree Uses</vt:lpstr>
      <vt:lpstr>Decision Tree Construction</vt:lpstr>
      <vt:lpstr>Decision Trees are usually not Unique</vt:lpstr>
      <vt:lpstr>Which Decision Tree do we choose?</vt:lpstr>
      <vt:lpstr>How do we find the Shortest Decision Tree?</vt:lpstr>
      <vt:lpstr>ID3 Decision Tree Learning Algorithm</vt:lpstr>
      <vt:lpstr>ID3 Decision Tree Learning Algorithm</vt:lpstr>
      <vt:lpstr>PowerPoint Presentation</vt:lpstr>
      <vt:lpstr>ID3 Decision Tree Learning Algorithm</vt:lpstr>
      <vt:lpstr>Choosing Attributes for the Decision Tree</vt:lpstr>
      <vt:lpstr>How do you Measure Information?</vt:lpstr>
      <vt:lpstr>What is Entropy?</vt:lpstr>
      <vt:lpstr>Building a Decision Tree for PlayTennis</vt:lpstr>
      <vt:lpstr>Training Examples for PlayTennis</vt:lpstr>
      <vt:lpstr>Information Gain</vt:lpstr>
      <vt:lpstr>ID3 for Boolean Valued Class Labels</vt:lpstr>
      <vt:lpstr>ID3 – Choosing the Root Node</vt:lpstr>
      <vt:lpstr>ID3 – Choosing the Root Node</vt:lpstr>
      <vt:lpstr>ID3 – Choosing the Root Node</vt:lpstr>
      <vt:lpstr>ID3 – Choosing the Root Node</vt:lpstr>
      <vt:lpstr>ID3 – Choosing the Root Node</vt:lpstr>
      <vt:lpstr>ID3 – Choosing the Root Node</vt:lpstr>
      <vt:lpstr>ID3 – Choosing the Root Node</vt:lpstr>
      <vt:lpstr>ID3 – Continuing to Split…</vt:lpstr>
      <vt:lpstr>ID3 – Restrictions</vt:lpstr>
      <vt:lpstr>ID3 – Considerations</vt:lpstr>
      <vt:lpstr>ID3 – Considerations</vt:lpstr>
      <vt:lpstr>ID3 – Summary</vt:lpstr>
      <vt:lpstr>Decision Trees – Choosing the Best Attribute</vt:lpstr>
      <vt:lpstr>Inductive Bias of ID3</vt:lpstr>
      <vt:lpstr>How well do Decision Trees work?</vt:lpstr>
      <vt:lpstr>  Some Decision Tree Algorithms</vt:lpstr>
      <vt:lpstr>Noisy Data and Overfitting</vt:lpstr>
      <vt:lpstr>Decision Tree to Rules</vt:lpstr>
      <vt:lpstr>C4.5 Decision Tree Algorithm</vt:lpstr>
      <vt:lpstr>Decision Trees have any Uses</vt:lpstr>
      <vt:lpstr>Summary Decision Tree Learning</vt:lpstr>
      <vt:lpstr>Summary of ID3 Inductive Bia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</dc:title>
  <dc:creator>John</dc:creator>
  <cp:lastModifiedBy>Philip Paul Grima</cp:lastModifiedBy>
  <cp:revision>174</cp:revision>
  <cp:lastPrinted>1999-02-22T18:27:14Z</cp:lastPrinted>
  <dcterms:created xsi:type="dcterms:W3CDTF">1999-02-14T18:41:17Z</dcterms:created>
  <dcterms:modified xsi:type="dcterms:W3CDTF">2023-01-08T10:02:25Z</dcterms:modified>
</cp:coreProperties>
</file>